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2210" w:rsidRDefault="00D816E8" w:rsidP="00A32210">
      <w:pPr>
        <w:ind w:left="-1440" w:right="-1440"/>
        <w:jc w:val="left"/>
        <w:sectPr w:rsidR="00A32210" w:rsidSect="00A32210">
          <w:headerReference w:type="default" r:id="rId7"/>
          <w:footerReference w:type="even" r:id="rId8"/>
          <w:footerReference w:type="default" r:id="rId9"/>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Pr="008524BD" w:rsidRDefault="00B74B12"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B74B12" w:rsidRPr="00872253" w:rsidRDefault="00B74B12" w:rsidP="00A32210">
                            <w:pPr>
                              <w:jc w:val="center"/>
                              <w:rPr>
                                <w:color w:val="146E8C"/>
                                <w:sz w:val="40"/>
                                <w:szCs w:val="40"/>
                              </w:rPr>
                            </w:pPr>
                          </w:p>
                          <w:p w:rsidR="00B74B12" w:rsidRPr="00872253" w:rsidRDefault="00B74B12" w:rsidP="00A32210">
                            <w:pPr>
                              <w:jc w:val="center"/>
                              <w:rPr>
                                <w:sz w:val="40"/>
                                <w:szCs w:val="40"/>
                              </w:rPr>
                            </w:pPr>
                            <w:bookmarkStart w:id="0" w:name="_Toc212951151"/>
                            <w:r w:rsidRPr="00872253">
                              <w:rPr>
                                <w:sz w:val="40"/>
                                <w:szCs w:val="40"/>
                              </w:rPr>
                              <w:t>Flow Configuration Document</w:t>
                            </w:r>
                            <w:bookmarkEnd w:id="0"/>
                          </w:p>
                          <w:p w:rsidR="00B74B12" w:rsidRPr="00B73217" w:rsidRDefault="00B74B12" w:rsidP="00A32210">
                            <w:pPr>
                              <w:pBdr>
                                <w:bottom w:val="dotted" w:sz="4" w:space="1" w:color="146E8C"/>
                              </w:pBdr>
                              <w:jc w:val="center"/>
                              <w:rPr>
                                <w:rFonts w:cs="Arial"/>
                              </w:rPr>
                            </w:pPr>
                          </w:p>
                          <w:p w:rsidR="00B74B12" w:rsidRPr="00B73217" w:rsidRDefault="00B74B12" w:rsidP="00A32210">
                            <w:pPr>
                              <w:jc w:val="center"/>
                              <w:rPr>
                                <w:rFonts w:cs="Arial"/>
                              </w:rPr>
                            </w:pPr>
                          </w:p>
                          <w:p w:rsidR="00B74B12" w:rsidRDefault="00B74B12" w:rsidP="00A32210">
                            <w:pPr>
                              <w:jc w:val="left"/>
                              <w:rPr>
                                <w:rFonts w:cs="Arial"/>
                                <w:sz w:val="36"/>
                                <w:szCs w:val="36"/>
                              </w:rPr>
                            </w:pPr>
                          </w:p>
                          <w:p w:rsidR="00B74B12" w:rsidRPr="00290BB0" w:rsidRDefault="00B74B12" w:rsidP="00A32210">
                            <w:pPr>
                              <w:jc w:val="left"/>
                              <w:rPr>
                                <w:rFonts w:cs="Arial"/>
                                <w:sz w:val="36"/>
                                <w:szCs w:val="36"/>
                              </w:rPr>
                            </w:pPr>
                            <w:r>
                              <w:rPr>
                                <w:rFonts w:cs="Arial"/>
                                <w:sz w:val="36"/>
                                <w:szCs w:val="36"/>
                              </w:rPr>
                              <w:t>Version: 5.5</w:t>
                            </w:r>
                          </w:p>
                          <w:p w:rsidR="00B74B12" w:rsidRPr="00290BB0" w:rsidRDefault="00B74B12" w:rsidP="00A32210">
                            <w:pPr>
                              <w:jc w:val="left"/>
                              <w:rPr>
                                <w:rFonts w:cs="Arial"/>
                                <w:sz w:val="36"/>
                                <w:szCs w:val="36"/>
                              </w:rPr>
                            </w:pPr>
                            <w:r w:rsidRPr="00290BB0">
                              <w:rPr>
                                <w:rFonts w:cs="Arial"/>
                                <w:sz w:val="36"/>
                                <w:szCs w:val="36"/>
                              </w:rPr>
                              <w:t xml:space="preserve">Revision Date: </w:t>
                            </w:r>
                            <w:r>
                              <w:rPr>
                                <w:rFonts w:cs="Arial"/>
                                <w:sz w:val="36"/>
                                <w:szCs w:val="36"/>
                              </w:rPr>
                              <w:t>July 25, 2017</w:t>
                            </w:r>
                          </w:p>
                          <w:p w:rsidR="00B74B12" w:rsidRDefault="00B74B12" w:rsidP="00A32210">
                            <w:pPr>
                              <w:jc w:val="center"/>
                              <w:rPr>
                                <w:rFonts w:cs="Arial"/>
                                <w:sz w:val="36"/>
                                <w:szCs w:val="36"/>
                              </w:rPr>
                            </w:pPr>
                          </w:p>
                          <w:p w:rsidR="00B74B12" w:rsidRPr="00B73299" w:rsidRDefault="00B74B12" w:rsidP="00A32210">
                            <w:pPr>
                              <w:jc w:val="left"/>
                              <w:rPr>
                                <w:rFonts w:cs="Arial"/>
                                <w:sz w:val="24"/>
                                <w:szCs w:val="28"/>
                              </w:rPr>
                            </w:pPr>
                          </w:p>
                          <w:p w:rsidR="00B74B12" w:rsidRPr="00B73217" w:rsidRDefault="00B74B12" w:rsidP="00A32210">
                            <w:pPr>
                              <w:rPr>
                                <w:rFonts w:cs="Arial"/>
                              </w:rPr>
                            </w:pPr>
                          </w:p>
                          <w:p w:rsidR="00B74B12" w:rsidRPr="00B73217" w:rsidRDefault="00B74B12"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utuAIAALw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" filled="f" stroked="f">
                <v:textbox>
                  <w:txbxContent>
                    <w:p w:rsidR="00B74B12" w:rsidRPr="008524BD" w:rsidRDefault="00B74B12"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B74B12" w:rsidRPr="00872253" w:rsidRDefault="00B74B12" w:rsidP="00A32210">
                      <w:pPr>
                        <w:jc w:val="center"/>
                        <w:rPr>
                          <w:color w:val="146E8C"/>
                          <w:sz w:val="40"/>
                          <w:szCs w:val="40"/>
                        </w:rPr>
                      </w:pPr>
                    </w:p>
                    <w:p w:rsidR="00B74B12" w:rsidRPr="00872253" w:rsidRDefault="00B74B12" w:rsidP="00A32210">
                      <w:pPr>
                        <w:jc w:val="center"/>
                        <w:rPr>
                          <w:sz w:val="40"/>
                          <w:szCs w:val="40"/>
                        </w:rPr>
                      </w:pPr>
                      <w:bookmarkStart w:id="1" w:name="_Toc212951151"/>
                      <w:r w:rsidRPr="00872253">
                        <w:rPr>
                          <w:sz w:val="40"/>
                          <w:szCs w:val="40"/>
                        </w:rPr>
                        <w:t>Flow Configuration Document</w:t>
                      </w:r>
                      <w:bookmarkEnd w:id="1"/>
                    </w:p>
                    <w:p w:rsidR="00B74B12" w:rsidRPr="00B73217" w:rsidRDefault="00B74B12" w:rsidP="00A32210">
                      <w:pPr>
                        <w:pBdr>
                          <w:bottom w:val="dotted" w:sz="4" w:space="1" w:color="146E8C"/>
                        </w:pBdr>
                        <w:jc w:val="center"/>
                        <w:rPr>
                          <w:rFonts w:cs="Arial"/>
                        </w:rPr>
                      </w:pPr>
                    </w:p>
                    <w:p w:rsidR="00B74B12" w:rsidRPr="00B73217" w:rsidRDefault="00B74B12" w:rsidP="00A32210">
                      <w:pPr>
                        <w:jc w:val="center"/>
                        <w:rPr>
                          <w:rFonts w:cs="Arial"/>
                        </w:rPr>
                      </w:pPr>
                    </w:p>
                    <w:p w:rsidR="00B74B12" w:rsidRDefault="00B74B12" w:rsidP="00A32210">
                      <w:pPr>
                        <w:jc w:val="left"/>
                        <w:rPr>
                          <w:rFonts w:cs="Arial"/>
                          <w:sz w:val="36"/>
                          <w:szCs w:val="36"/>
                        </w:rPr>
                      </w:pPr>
                    </w:p>
                    <w:p w:rsidR="00B74B12" w:rsidRPr="00290BB0" w:rsidRDefault="00B74B12" w:rsidP="00A32210">
                      <w:pPr>
                        <w:jc w:val="left"/>
                        <w:rPr>
                          <w:rFonts w:cs="Arial"/>
                          <w:sz w:val="36"/>
                          <w:szCs w:val="36"/>
                        </w:rPr>
                      </w:pPr>
                      <w:r>
                        <w:rPr>
                          <w:rFonts w:cs="Arial"/>
                          <w:sz w:val="36"/>
                          <w:szCs w:val="36"/>
                        </w:rPr>
                        <w:t>Version: 5.5</w:t>
                      </w:r>
                    </w:p>
                    <w:p w:rsidR="00B74B12" w:rsidRPr="00290BB0" w:rsidRDefault="00B74B12" w:rsidP="00A32210">
                      <w:pPr>
                        <w:jc w:val="left"/>
                        <w:rPr>
                          <w:rFonts w:cs="Arial"/>
                          <w:sz w:val="36"/>
                          <w:szCs w:val="36"/>
                        </w:rPr>
                      </w:pPr>
                      <w:r w:rsidRPr="00290BB0">
                        <w:rPr>
                          <w:rFonts w:cs="Arial"/>
                          <w:sz w:val="36"/>
                          <w:szCs w:val="36"/>
                        </w:rPr>
                        <w:t xml:space="preserve">Revision Date: </w:t>
                      </w:r>
                      <w:r>
                        <w:rPr>
                          <w:rFonts w:cs="Arial"/>
                          <w:sz w:val="36"/>
                          <w:szCs w:val="36"/>
                        </w:rPr>
                        <w:t>July 25, 2017</w:t>
                      </w:r>
                    </w:p>
                    <w:p w:rsidR="00B74B12" w:rsidRDefault="00B74B12" w:rsidP="00A32210">
                      <w:pPr>
                        <w:jc w:val="center"/>
                        <w:rPr>
                          <w:rFonts w:cs="Arial"/>
                          <w:sz w:val="36"/>
                          <w:szCs w:val="36"/>
                        </w:rPr>
                      </w:pPr>
                    </w:p>
                    <w:p w:rsidR="00B74B12" w:rsidRPr="00B73299" w:rsidRDefault="00B74B12" w:rsidP="00A32210">
                      <w:pPr>
                        <w:jc w:val="left"/>
                        <w:rPr>
                          <w:rFonts w:cs="Arial"/>
                          <w:sz w:val="24"/>
                          <w:szCs w:val="28"/>
                        </w:rPr>
                      </w:pPr>
                    </w:p>
                    <w:p w:rsidR="00B74B12" w:rsidRPr="00B73217" w:rsidRDefault="00B74B12" w:rsidP="00A32210">
                      <w:pPr>
                        <w:rPr>
                          <w:rFonts w:cs="Arial"/>
                        </w:rPr>
                      </w:pPr>
                    </w:p>
                    <w:p w:rsidR="00B74B12" w:rsidRPr="00B73217" w:rsidRDefault="00B74B12"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2" w:name="_Toc212951152"/>
      <w:bookmarkStart w:id="3" w:name="_Toc213053299"/>
      <w:r w:rsidRPr="00B73299">
        <w:rPr>
          <w:b/>
          <w:color w:val="4F81BD"/>
          <w:sz w:val="40"/>
        </w:rPr>
        <w:lastRenderedPageBreak/>
        <w:t>Table of Contents</w:t>
      </w:r>
      <w:bookmarkEnd w:id="2"/>
      <w:bookmarkEnd w:id="3"/>
    </w:p>
    <w:p w:rsidR="00A32210" w:rsidRDefault="00A32210" w:rsidP="00A32210">
      <w:pPr>
        <w:autoSpaceDE w:val="0"/>
        <w:autoSpaceDN w:val="0"/>
        <w:adjustRightInd w:val="0"/>
        <w:ind w:firstLine="720"/>
        <w:jc w:val="left"/>
        <w:rPr>
          <w:rFonts w:eastAsia="Times New Roman" w:cs="Arial"/>
          <w:szCs w:val="20"/>
          <w:lang w:eastAsia="en-US"/>
        </w:rPr>
      </w:pPr>
    </w:p>
    <w:bookmarkStart w:id="4"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32210">
          <w:rPr>
            <w:noProof/>
            <w:webHidden/>
          </w:rPr>
          <w:fldChar w:fldCharType="begin"/>
        </w:r>
        <w:r w:rsidR="00A32210">
          <w:rPr>
            <w:noProof/>
            <w:webHidden/>
          </w:rPr>
          <w:instrText xml:space="preserve"> PAGEREF _Toc272847658 \h </w:instrText>
        </w:r>
        <w:r w:rsidR="00A32210">
          <w:rPr>
            <w:noProof/>
            <w:webHidden/>
          </w:rPr>
        </w:r>
        <w:r w:rsidR="00A32210">
          <w:rPr>
            <w:noProof/>
            <w:webHidden/>
          </w:rPr>
          <w:fldChar w:fldCharType="separate"/>
        </w:r>
        <w:r w:rsidR="00A32210">
          <w:rPr>
            <w:noProof/>
            <w:webHidden/>
          </w:rPr>
          <w:t>7</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32210">
          <w:rPr>
            <w:noProof/>
            <w:webHidden/>
          </w:rPr>
          <w:fldChar w:fldCharType="begin"/>
        </w:r>
        <w:r w:rsidR="00A32210">
          <w:rPr>
            <w:noProof/>
            <w:webHidden/>
          </w:rPr>
          <w:instrText xml:space="preserve"> PAGEREF _Toc272847659 \h </w:instrText>
        </w:r>
        <w:r w:rsidR="00A32210">
          <w:rPr>
            <w:noProof/>
            <w:webHidden/>
          </w:rPr>
        </w:r>
        <w:r w:rsidR="00A32210">
          <w:rPr>
            <w:noProof/>
            <w:webHidden/>
          </w:rPr>
          <w:fldChar w:fldCharType="separate"/>
        </w:r>
        <w:r w:rsidR="00A32210">
          <w:rPr>
            <w:noProof/>
            <w:webHidden/>
          </w:rPr>
          <w:t>7</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32210">
          <w:rPr>
            <w:noProof/>
            <w:webHidden/>
          </w:rPr>
          <w:fldChar w:fldCharType="begin"/>
        </w:r>
        <w:r w:rsidR="00A32210">
          <w:rPr>
            <w:noProof/>
            <w:webHidden/>
          </w:rPr>
          <w:instrText xml:space="preserve"> PAGEREF _Toc272847660 \h </w:instrText>
        </w:r>
        <w:r w:rsidR="00A32210">
          <w:rPr>
            <w:noProof/>
            <w:webHidden/>
          </w:rPr>
        </w:r>
        <w:r w:rsidR="00A32210">
          <w:rPr>
            <w:noProof/>
            <w:webHidden/>
          </w:rPr>
          <w:fldChar w:fldCharType="separate"/>
        </w:r>
        <w:r w:rsidR="00A32210">
          <w:rPr>
            <w:noProof/>
            <w:webHidden/>
          </w:rPr>
          <w:t>8</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32210">
          <w:rPr>
            <w:noProof/>
            <w:webHidden/>
          </w:rPr>
          <w:fldChar w:fldCharType="begin"/>
        </w:r>
        <w:r w:rsidR="00A32210">
          <w:rPr>
            <w:noProof/>
            <w:webHidden/>
          </w:rPr>
          <w:instrText xml:space="preserve"> PAGEREF _Toc272847661 \h </w:instrText>
        </w:r>
        <w:r w:rsidR="00A32210">
          <w:rPr>
            <w:noProof/>
            <w:webHidden/>
          </w:rPr>
        </w:r>
        <w:r w:rsidR="00A32210">
          <w:rPr>
            <w:noProof/>
            <w:webHidden/>
          </w:rPr>
          <w:fldChar w:fldCharType="separate"/>
        </w:r>
        <w:r w:rsidR="00A32210">
          <w:rPr>
            <w:noProof/>
            <w:webHidden/>
          </w:rPr>
          <w:t>8</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32210">
          <w:rPr>
            <w:webHidden/>
          </w:rPr>
          <w:fldChar w:fldCharType="begin"/>
        </w:r>
        <w:r w:rsidR="00A32210">
          <w:rPr>
            <w:webHidden/>
          </w:rPr>
          <w:instrText xml:space="preserve"> PAGEREF _Toc272847662 \h </w:instrText>
        </w:r>
        <w:r w:rsidR="00A32210">
          <w:rPr>
            <w:webHidden/>
          </w:rPr>
        </w:r>
        <w:r w:rsidR="00A32210">
          <w:rPr>
            <w:webHidden/>
          </w:rPr>
          <w:fldChar w:fldCharType="separate"/>
        </w:r>
        <w:r w:rsidR="00A32210">
          <w:rPr>
            <w:webHidden/>
          </w:rPr>
          <w:t>9</w:t>
        </w:r>
        <w:r w:rsidR="00A32210">
          <w:rPr>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32210">
          <w:rPr>
            <w:noProof/>
            <w:webHidden/>
          </w:rPr>
          <w:fldChar w:fldCharType="begin"/>
        </w:r>
        <w:r w:rsidR="00A32210">
          <w:rPr>
            <w:noProof/>
            <w:webHidden/>
          </w:rPr>
          <w:instrText xml:space="preserve"> PAGEREF _Toc272847663 \h </w:instrText>
        </w:r>
        <w:r w:rsidR="00A32210">
          <w:rPr>
            <w:noProof/>
            <w:webHidden/>
          </w:rPr>
        </w:r>
        <w:r w:rsidR="00A32210">
          <w:rPr>
            <w:noProof/>
            <w:webHidden/>
          </w:rPr>
          <w:fldChar w:fldCharType="separate"/>
        </w:r>
        <w:r w:rsidR="00A32210">
          <w:rPr>
            <w:noProof/>
            <w:webHidden/>
          </w:rPr>
          <w:t>9</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32210">
          <w:rPr>
            <w:noProof/>
            <w:webHidden/>
          </w:rPr>
          <w:fldChar w:fldCharType="begin"/>
        </w:r>
        <w:r w:rsidR="00A32210">
          <w:rPr>
            <w:noProof/>
            <w:webHidden/>
          </w:rPr>
          <w:instrText xml:space="preserve"> PAGEREF _Toc272847664 \h </w:instrText>
        </w:r>
        <w:r w:rsidR="00A32210">
          <w:rPr>
            <w:noProof/>
            <w:webHidden/>
          </w:rPr>
        </w:r>
        <w:r w:rsidR="00A32210">
          <w:rPr>
            <w:noProof/>
            <w:webHidden/>
          </w:rPr>
          <w:fldChar w:fldCharType="separate"/>
        </w:r>
        <w:r w:rsidR="00A32210">
          <w:rPr>
            <w:noProof/>
            <w:webHidden/>
          </w:rPr>
          <w:t>13</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32210">
          <w:rPr>
            <w:webHidden/>
          </w:rPr>
          <w:fldChar w:fldCharType="begin"/>
        </w:r>
        <w:r w:rsidR="00A32210">
          <w:rPr>
            <w:webHidden/>
          </w:rPr>
          <w:instrText xml:space="preserve"> PAGEREF _Toc272847665 \h </w:instrText>
        </w:r>
        <w:r w:rsidR="00A32210">
          <w:rPr>
            <w:webHidden/>
          </w:rPr>
        </w:r>
        <w:r w:rsidR="00A32210">
          <w:rPr>
            <w:webHidden/>
          </w:rPr>
          <w:fldChar w:fldCharType="separate"/>
        </w:r>
        <w:r w:rsidR="00A32210">
          <w:rPr>
            <w:webHidden/>
          </w:rPr>
          <w:t>18</w:t>
        </w:r>
        <w:r w:rsidR="00A32210">
          <w:rPr>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32210">
          <w:rPr>
            <w:noProof/>
            <w:webHidden/>
          </w:rPr>
          <w:fldChar w:fldCharType="begin"/>
        </w:r>
        <w:r w:rsidR="00A32210">
          <w:rPr>
            <w:noProof/>
            <w:webHidden/>
          </w:rPr>
          <w:instrText xml:space="preserve"> PAGEREF _Toc272847666 \h </w:instrText>
        </w:r>
        <w:r w:rsidR="00A32210">
          <w:rPr>
            <w:noProof/>
            <w:webHidden/>
          </w:rPr>
        </w:r>
        <w:r w:rsidR="00A32210">
          <w:rPr>
            <w:noProof/>
            <w:webHidden/>
          </w:rPr>
          <w:fldChar w:fldCharType="separate"/>
        </w:r>
        <w:r w:rsidR="00A32210">
          <w:rPr>
            <w:noProof/>
            <w:webHidden/>
          </w:rPr>
          <w:t>18</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32210">
          <w:rPr>
            <w:noProof/>
            <w:webHidden/>
          </w:rPr>
          <w:fldChar w:fldCharType="begin"/>
        </w:r>
        <w:r w:rsidR="00A32210">
          <w:rPr>
            <w:noProof/>
            <w:webHidden/>
          </w:rPr>
          <w:instrText xml:space="preserve"> PAGEREF _Toc272847667 \h </w:instrText>
        </w:r>
        <w:r w:rsidR="00A32210">
          <w:rPr>
            <w:noProof/>
            <w:webHidden/>
          </w:rPr>
        </w:r>
        <w:r w:rsidR="00A32210">
          <w:rPr>
            <w:noProof/>
            <w:webHidden/>
          </w:rPr>
          <w:fldChar w:fldCharType="separate"/>
        </w:r>
        <w:r w:rsidR="00A32210">
          <w:rPr>
            <w:noProof/>
            <w:webHidden/>
          </w:rPr>
          <w:t>21</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32210">
          <w:rPr>
            <w:webHidden/>
          </w:rPr>
          <w:fldChar w:fldCharType="begin"/>
        </w:r>
        <w:r w:rsidR="00A32210">
          <w:rPr>
            <w:webHidden/>
          </w:rPr>
          <w:instrText xml:space="preserve"> PAGEREF _Toc272847668 \h </w:instrText>
        </w:r>
        <w:r w:rsidR="00A32210">
          <w:rPr>
            <w:webHidden/>
          </w:rPr>
        </w:r>
        <w:r w:rsidR="00A32210">
          <w:rPr>
            <w:webHidden/>
          </w:rPr>
          <w:fldChar w:fldCharType="separate"/>
        </w:r>
        <w:r w:rsidR="00A32210">
          <w:rPr>
            <w:webHidden/>
          </w:rPr>
          <w:t>23</w:t>
        </w:r>
        <w:r w:rsidR="00A32210">
          <w:rPr>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32210">
          <w:rPr>
            <w:noProof/>
            <w:webHidden/>
          </w:rPr>
          <w:fldChar w:fldCharType="begin"/>
        </w:r>
        <w:r w:rsidR="00A32210">
          <w:rPr>
            <w:noProof/>
            <w:webHidden/>
          </w:rPr>
          <w:instrText xml:space="preserve"> PAGEREF _Toc272847669 \h </w:instrText>
        </w:r>
        <w:r w:rsidR="00A32210">
          <w:rPr>
            <w:noProof/>
            <w:webHidden/>
          </w:rPr>
        </w:r>
        <w:r w:rsidR="00A32210">
          <w:rPr>
            <w:noProof/>
            <w:webHidden/>
          </w:rPr>
          <w:fldChar w:fldCharType="separate"/>
        </w:r>
        <w:r w:rsidR="00A32210">
          <w:rPr>
            <w:noProof/>
            <w:webHidden/>
          </w:rPr>
          <w:t>23</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32210">
          <w:rPr>
            <w:noProof/>
            <w:webHidden/>
          </w:rPr>
          <w:fldChar w:fldCharType="begin"/>
        </w:r>
        <w:r w:rsidR="00A32210">
          <w:rPr>
            <w:noProof/>
            <w:webHidden/>
          </w:rPr>
          <w:instrText xml:space="preserve"> PAGEREF _Toc272847670 \h </w:instrText>
        </w:r>
        <w:r w:rsidR="00A32210">
          <w:rPr>
            <w:noProof/>
            <w:webHidden/>
          </w:rPr>
        </w:r>
        <w:r w:rsidR="00A32210">
          <w:rPr>
            <w:noProof/>
            <w:webHidden/>
          </w:rPr>
          <w:fldChar w:fldCharType="separate"/>
        </w:r>
        <w:r w:rsidR="00A32210">
          <w:rPr>
            <w:noProof/>
            <w:webHidden/>
          </w:rPr>
          <w:t>26</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32210">
          <w:rPr>
            <w:webHidden/>
          </w:rPr>
          <w:fldChar w:fldCharType="begin"/>
        </w:r>
        <w:r w:rsidR="00A32210">
          <w:rPr>
            <w:webHidden/>
          </w:rPr>
          <w:instrText xml:space="preserve"> PAGEREF _Toc272847671 \h </w:instrText>
        </w:r>
        <w:r w:rsidR="00A32210">
          <w:rPr>
            <w:webHidden/>
          </w:rPr>
        </w:r>
        <w:r w:rsidR="00A32210">
          <w:rPr>
            <w:webHidden/>
          </w:rPr>
          <w:fldChar w:fldCharType="separate"/>
        </w:r>
        <w:r w:rsidR="00A32210">
          <w:rPr>
            <w:webHidden/>
          </w:rPr>
          <w:t>29</w:t>
        </w:r>
        <w:r w:rsidR="00A32210">
          <w:rPr>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32210">
          <w:rPr>
            <w:noProof/>
            <w:webHidden/>
          </w:rPr>
          <w:fldChar w:fldCharType="begin"/>
        </w:r>
        <w:r w:rsidR="00A32210">
          <w:rPr>
            <w:noProof/>
            <w:webHidden/>
          </w:rPr>
          <w:instrText xml:space="preserve"> PAGEREF _Toc272847672 \h </w:instrText>
        </w:r>
        <w:r w:rsidR="00A32210">
          <w:rPr>
            <w:noProof/>
            <w:webHidden/>
          </w:rPr>
        </w:r>
        <w:r w:rsidR="00A32210">
          <w:rPr>
            <w:noProof/>
            <w:webHidden/>
          </w:rPr>
          <w:fldChar w:fldCharType="separate"/>
        </w:r>
        <w:r w:rsidR="00A32210">
          <w:rPr>
            <w:noProof/>
            <w:webHidden/>
          </w:rPr>
          <w:t>29</w:t>
        </w:r>
        <w:r w:rsidR="00A32210">
          <w:rPr>
            <w:noProof/>
            <w:webHidden/>
          </w:rPr>
          <w:fldChar w:fldCharType="end"/>
        </w:r>
      </w:hyperlink>
    </w:p>
    <w:p w:rsidR="00A32210" w:rsidRDefault="00B74B12">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32210">
          <w:rPr>
            <w:noProof/>
            <w:webHidden/>
          </w:rPr>
          <w:fldChar w:fldCharType="begin"/>
        </w:r>
        <w:r w:rsidR="00A32210">
          <w:rPr>
            <w:noProof/>
            <w:webHidden/>
          </w:rPr>
          <w:instrText xml:space="preserve"> PAGEREF _Toc272847673 \h </w:instrText>
        </w:r>
        <w:r w:rsidR="00A32210">
          <w:rPr>
            <w:noProof/>
            <w:webHidden/>
          </w:rPr>
        </w:r>
        <w:r w:rsidR="00A32210">
          <w:rPr>
            <w:noProof/>
            <w:webHidden/>
          </w:rPr>
          <w:fldChar w:fldCharType="separate"/>
        </w:r>
        <w:r w:rsidR="00A32210">
          <w:rPr>
            <w:noProof/>
            <w:webHidden/>
          </w:rPr>
          <w:t>36</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32210">
          <w:rPr>
            <w:webHidden/>
          </w:rPr>
          <w:fldChar w:fldCharType="begin"/>
        </w:r>
        <w:r w:rsidR="00A32210">
          <w:rPr>
            <w:webHidden/>
          </w:rPr>
          <w:instrText xml:space="preserve"> PAGEREF _Toc272847674 \h </w:instrText>
        </w:r>
        <w:r w:rsidR="00A32210">
          <w:rPr>
            <w:webHidden/>
          </w:rPr>
        </w:r>
        <w:r w:rsidR="00A32210">
          <w:rPr>
            <w:webHidden/>
          </w:rPr>
          <w:fldChar w:fldCharType="separate"/>
        </w:r>
        <w:r w:rsidR="00A32210">
          <w:rPr>
            <w:webHidden/>
          </w:rPr>
          <w:t>37</w:t>
        </w:r>
        <w:r w:rsidR="00A32210">
          <w:rPr>
            <w:webHidden/>
          </w:rPr>
          <w:fldChar w:fldCharType="end"/>
        </w:r>
      </w:hyperlink>
    </w:p>
    <w:p w:rsidR="00A32210" w:rsidRDefault="00B74B12">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32210">
          <w:rPr>
            <w:noProof/>
            <w:webHidden/>
          </w:rPr>
          <w:fldChar w:fldCharType="begin"/>
        </w:r>
        <w:r w:rsidR="00A32210">
          <w:rPr>
            <w:noProof/>
            <w:webHidden/>
          </w:rPr>
          <w:instrText xml:space="preserve"> PAGEREF _Toc272847675 \h </w:instrText>
        </w:r>
        <w:r w:rsidR="00A32210">
          <w:rPr>
            <w:noProof/>
            <w:webHidden/>
          </w:rPr>
        </w:r>
        <w:r w:rsidR="00A32210">
          <w:rPr>
            <w:noProof/>
            <w:webHidden/>
          </w:rPr>
          <w:fldChar w:fldCharType="separate"/>
        </w:r>
        <w:r w:rsidR="00A32210">
          <w:rPr>
            <w:noProof/>
            <w:webHidden/>
          </w:rPr>
          <w:t>39</w:t>
        </w:r>
        <w:r w:rsidR="00A32210">
          <w:rPr>
            <w:noProof/>
            <w:webHidden/>
          </w:rPr>
          <w:fldChar w:fldCharType="end"/>
        </w:r>
      </w:hyperlink>
    </w:p>
    <w:p w:rsidR="00A32210" w:rsidRDefault="00B74B12">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32210">
          <w:rPr>
            <w:webHidden/>
          </w:rPr>
          <w:fldChar w:fldCharType="begin"/>
        </w:r>
        <w:r w:rsidR="00A32210">
          <w:rPr>
            <w:webHidden/>
          </w:rPr>
          <w:instrText xml:space="preserve"> PAGEREF _Toc272847676 \h </w:instrText>
        </w:r>
        <w:r w:rsidR="00A32210">
          <w:rPr>
            <w:webHidden/>
          </w:rPr>
        </w:r>
        <w:r w:rsidR="00A32210">
          <w:rPr>
            <w:webHidden/>
          </w:rPr>
          <w:fldChar w:fldCharType="separate"/>
        </w:r>
        <w:r w:rsidR="00A32210">
          <w:rPr>
            <w:webHidden/>
          </w:rPr>
          <w:t>43</w:t>
        </w:r>
        <w:r w:rsidR="00A32210">
          <w:rPr>
            <w:webHidden/>
          </w:rPr>
          <w:fldChar w:fldCharType="end"/>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lastRenderedPageBreak/>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5</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bookmarkStart w:id="8" w:name="_Ref224611836"/>
    </w:p>
    <w:p w:rsidR="00A32210" w:rsidRPr="002C6DDF" w:rsidRDefault="00A32210" w:rsidP="00A32210">
      <w:pPr>
        <w:pStyle w:val="Heading1"/>
        <w:jc w:val="left"/>
      </w:pPr>
      <w:bookmarkStart w:id="9" w:name="_Introduction"/>
      <w:bookmarkStart w:id="10" w:name="_Introduction_1"/>
      <w:bookmarkStart w:id="11" w:name="_Toc272847654"/>
      <w:bookmarkEnd w:id="8"/>
      <w:bookmarkEnd w:id="9"/>
      <w:bookmarkEnd w:id="10"/>
      <w:r w:rsidRPr="00B73299">
        <w:lastRenderedPageBreak/>
        <w:t>Intr</w:t>
      </w:r>
      <w:r>
        <w:t>o</w:t>
      </w:r>
      <w:r w:rsidRPr="002C6DDF">
        <w:t>duction</w:t>
      </w:r>
      <w:bookmarkEnd w:id="11"/>
    </w:p>
    <w:p w:rsidR="00A32210" w:rsidRPr="002F38B1" w:rsidRDefault="00A32210" w:rsidP="00A32210">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1" w:history="1">
        <w:r w:rsidR="00B74B12" w:rsidRPr="00C642BB">
          <w:rPr>
            <w:rStyle w:val="Hyperlink"/>
            <w:rFonts w:ascii="Arial" w:eastAsia="MS Mincho" w:hAnsi="Arial"/>
            <w:sz w:val="20"/>
            <w:szCs w:val="24"/>
            <w:lang w:eastAsia="ja-JP"/>
          </w:rPr>
          <w:t>yin.jianchu@epa.gov</w:t>
        </w:r>
      </w:hyperlink>
      <w:bookmarkStart w:id="30" w:name="_GoBack"/>
      <w:bookmarkEnd w:id="30"/>
    </w:p>
    <w:p w:rsidR="00A32210" w:rsidRDefault="00A32210" w:rsidP="00A32210">
      <w:pPr>
        <w:jc w:val="left"/>
      </w:pPr>
    </w:p>
    <w:p w:rsidR="00A32210" w:rsidRPr="002F38B1" w:rsidRDefault="00A32210" w:rsidP="00A32210">
      <w:pPr>
        <w:pStyle w:val="Heading2"/>
        <w:spacing w:before="0"/>
        <w:jc w:val="left"/>
      </w:pPr>
      <w:r>
        <w:br w:type="page"/>
      </w:r>
      <w:bookmarkStart w:id="31" w:name="_Toc272847656"/>
      <w:r w:rsidRPr="002F38B1">
        <w:lastRenderedPageBreak/>
        <w:t>Background</w:t>
      </w:r>
      <w:bookmarkEnd w:id="31"/>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r w:rsidRPr="00C3703D">
        <w:t>web 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2" w:name="_Toc83615563"/>
      <w:bookmarkStart w:id="33" w:name="_Toc165607907"/>
      <w:bookmarkStart w:id="34" w:name="_Toc272847657"/>
      <w:r w:rsidRPr="00C3703D">
        <w:rPr>
          <w:rFonts w:cs="Times New Roman"/>
        </w:rPr>
        <w:t>Flow Configuration Document Scope</w:t>
      </w:r>
      <w:bookmarkEnd w:id="32"/>
      <w:bookmarkEnd w:id="33"/>
      <w:bookmarkEnd w:id="34"/>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in sync with the </w:t>
      </w:r>
      <w:r w:rsidR="00394E9C">
        <w:t>Version 6</w:t>
      </w:r>
      <w:r>
        <w:t xml:space="preserve"> </w:t>
      </w:r>
      <w:r w:rsidR="003E7695">
        <w:t>changes</w:t>
      </w:r>
      <w:r>
        <w:t xml:space="preserve"> for all modules within RCRAInfo, with the exception of the W</w:t>
      </w:r>
      <w:r w:rsidR="00394E9C">
        <w:t>aste Activity Module.  Version 6</w:t>
      </w:r>
      <w:r>
        <w:t xml:space="preserve"> supports the data flows for Handler, Compliance Monitoring and Enforcement (CME), Permitting, Corrective Action, Financi</w:t>
      </w:r>
      <w:r w:rsidR="00394E9C">
        <w:t xml:space="preserve">al Assurance, and GIS.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3E7695">
        <w:t xml:space="preserve">ement to Version 5.5. 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Pr="00C3703D" w:rsidRDefault="00A32210" w:rsidP="00A32210">
      <w:pPr>
        <w:numPr>
          <w:ilvl w:val="0"/>
          <w:numId w:val="5"/>
        </w:numPr>
        <w:spacing w:after="100" w:afterAutospacing="1" w:line="240" w:lineRule="auto"/>
        <w:jc w:val="left"/>
      </w:pPr>
      <w:r>
        <w:t xml:space="preserve">E - </w:t>
      </w:r>
      <w:r w:rsidRPr="00C3703D">
        <w:t>Manifesting</w:t>
      </w:r>
    </w:p>
    <w:p w:rsidR="00A32210" w:rsidRDefault="00A32210" w:rsidP="00A32210">
      <w:pPr>
        <w:numPr>
          <w:ilvl w:val="1"/>
          <w:numId w:val="5"/>
        </w:numPr>
        <w:spacing w:after="100" w:afterAutospacing="1" w:line="240" w:lineRule="auto"/>
        <w:jc w:val="left"/>
      </w:pPr>
      <w:r>
        <w:t>There is a separ</w:t>
      </w:r>
      <w:r w:rsidRPr="00C3703D">
        <w:t xml:space="preserve">ate project that is addressing electronic manifesting and the broader approach to managing this information.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5" w:name="_Toc272847658"/>
      <w:r w:rsidRPr="002F38B1">
        <w:lastRenderedPageBreak/>
        <w:t>Data Flow Overview</w:t>
      </w:r>
      <w:bookmarkEnd w:id="35"/>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that can be used by trading partners to submit data to EPA’s RCRAInfo information system. Data is submitted by authorized States to EPA to meet program requirements.  The data flow supports a series of transaction models for interacting with RCRAInfo, and is equivalent in functionality and quality assurance rules to the FTP/flat file based capabilities historically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2"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83019A">
        <w:rPr>
          <w:rFonts w:eastAsia="Times New Roman"/>
          <w:lang w:eastAsia="en-US"/>
        </w:rPr>
        <w:t xml:space="preserve"> Version 5.5</w:t>
      </w:r>
      <w:r>
        <w:rPr>
          <w:rFonts w:eastAsia="Times New Roman"/>
          <w:lang w:eastAsia="en-US"/>
        </w:rPr>
        <w:t xml:space="preserve"> of the RCRAInfo data services supports version 2.0 of the Exchange Network’s node web ser</w:t>
      </w:r>
      <w:r w:rsidR="0083019A">
        <w:rPr>
          <w:rFonts w:eastAsia="Times New Roman"/>
          <w:lang w:eastAsia="en-US"/>
        </w:rPr>
        <w:t>vice specifications. Version 5.5</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The RCRAInfo Network Exchange is not backwards compatible with prior major schema versions, a</w:t>
      </w:r>
      <w:r w:rsidR="0083019A">
        <w:rPr>
          <w:rFonts w:eastAsia="Times New Roman"/>
          <w:lang w:eastAsia="en-US"/>
        </w:rPr>
        <w:t>nd will only support version 5.2</w:t>
      </w:r>
      <w:r>
        <w:rPr>
          <w:rFonts w:eastAsia="Times New Roman"/>
          <w:lang w:eastAsia="en-US"/>
        </w:rPr>
        <w:t xml:space="preserve"> or greater of the schema and this FCD.  </w:t>
      </w:r>
      <w:r>
        <w:t>Partners who ha</w:t>
      </w:r>
      <w:r w:rsidR="0083019A">
        <w:t xml:space="preserve">ve already </w:t>
      </w:r>
      <w:r w:rsidR="00043DC1">
        <w:t>mapped to version 5.2,</w:t>
      </w:r>
      <w:r w:rsidR="0083019A">
        <w:t xml:space="preserve"> 5.3</w:t>
      </w:r>
      <w:r w:rsidR="00043DC1">
        <w:t xml:space="preserve"> or 5.4</w:t>
      </w:r>
      <w:r>
        <w:t xml:space="preserve"> will still be ab</w:t>
      </w:r>
      <w:r w:rsidR="0083019A">
        <w:t>le to submit data to version 5.5</w:t>
      </w:r>
      <w:r>
        <w:t xml:space="preserve"> without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6" w:name="_Toc272847659"/>
      <w:r w:rsidRPr="002F38B1">
        <w:t>Flow Access and Security</w:t>
      </w:r>
      <w:bookmarkEnd w:id="36"/>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7" w:name="_Toc212951126"/>
      <w:bookmarkStart w:id="38" w:name="_Toc212951160"/>
      <w:bookmarkStart w:id="39" w:name="_Toc213053048"/>
      <w:bookmarkStart w:id="40" w:name="_Toc272847660"/>
      <w:bookmarkEnd w:id="37"/>
      <w:bookmarkEnd w:id="38"/>
      <w:bookmarkEnd w:id="39"/>
      <w:r w:rsidRPr="002F38B1">
        <w:t>Flow-level Business Rules</w:t>
      </w:r>
      <w:bookmarkEnd w:id="40"/>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w:t>
      </w:r>
      <w:r>
        <w:lastRenderedPageBreak/>
        <w:t xml:space="preserve">the user familiariz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41" w:name="_Toc272847661"/>
      <w:r w:rsidRPr="002F38B1">
        <w:t>Additional Flow Tools and Resources</w:t>
      </w:r>
      <w:bookmarkEnd w:id="41"/>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all of the relevant schema data elements for each of the RCRAInfo modules.  EPA has also included all of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3" w:history="1">
        <w:r w:rsidRPr="00AF3D83">
          <w:rPr>
            <w:rStyle w:val="Hyperlink"/>
          </w:rPr>
          <w:t>http://www.exchangenetwork.net/exchanges/waste/rcra.htm</w:t>
        </w:r>
      </w:hyperlink>
      <w:r>
        <w:t>).</w:t>
      </w:r>
    </w:p>
    <w:p w:rsidR="00A32210" w:rsidRDefault="00A32210" w:rsidP="00A32210">
      <w:pPr>
        <w:pStyle w:val="Heading1"/>
        <w:spacing w:before="0"/>
        <w:jc w:val="left"/>
        <w:rPr>
          <w:rFonts w:cs="Times New Roman"/>
        </w:rPr>
      </w:pPr>
      <w:bookmarkStart w:id="42" w:name="_Toc272847662"/>
      <w:bookmarkStart w:id="43" w:name="_Toc165607908"/>
      <w:bookmarkStart w:id="44" w:name="_Ref224611840"/>
      <w:r>
        <w:rPr>
          <w:rFonts w:cs="Times New Roman"/>
        </w:rPr>
        <w:lastRenderedPageBreak/>
        <w:t>Submission Composition</w:t>
      </w:r>
      <w:bookmarkEnd w:id="42"/>
      <w:r>
        <w:rPr>
          <w:rFonts w:cs="Times New Roman"/>
        </w:rPr>
        <w:t xml:space="preserve"> </w:t>
      </w:r>
    </w:p>
    <w:p w:rsidR="00A32210" w:rsidRPr="00C3703D" w:rsidRDefault="00A32210" w:rsidP="00A32210">
      <w:pPr>
        <w:pStyle w:val="Heading2"/>
        <w:jc w:val="left"/>
      </w:pPr>
      <w:bookmarkStart w:id="45" w:name="_Toc272847663"/>
      <w:r w:rsidRPr="00C3703D">
        <w:t>Implementation of the Header/Payload for the RCRA</w:t>
      </w:r>
      <w:r>
        <w:t>Info</w:t>
      </w:r>
      <w:r w:rsidRPr="00C3703D">
        <w:t xml:space="preserve"> Network Exchange</w:t>
      </w:r>
      <w:bookmarkEnd w:id="43"/>
      <w:bookmarkEnd w:id="44"/>
      <w:bookmarkEnd w:id="45"/>
    </w:p>
    <w:p w:rsidR="00A32210" w:rsidRPr="00C3703D" w:rsidRDefault="00A32210" w:rsidP="00A32210">
      <w:pPr>
        <w:pStyle w:val="Heading3"/>
        <w:jc w:val="left"/>
      </w:pPr>
      <w:bookmarkStart w:id="46" w:name="_Toc83615566"/>
      <w:r w:rsidRPr="00C3703D">
        <w:t>Overview</w:t>
      </w:r>
      <w:bookmarkEnd w:id="46"/>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r w:rsidRPr="00C3703D">
        <w:t xml:space="preserve">RCRAInfo’s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4" w:history="1">
        <w:r w:rsidRPr="00BA04AA">
          <w:rPr>
            <w:rStyle w:val="Hyperlink"/>
          </w:rPr>
          <w:t>https://test.epacdxnode.net/ExchangeNetworkDocument.xsd</w:t>
        </w:r>
      </w:hyperlink>
      <w:r>
        <w:t xml:space="preserve">. </w:t>
      </w:r>
    </w:p>
    <w:p w:rsidR="00A32210" w:rsidRPr="00C3703D" w:rsidRDefault="00A32210" w:rsidP="00A32210">
      <w:pPr>
        <w:pStyle w:val="Heading3"/>
        <w:jc w:val="left"/>
      </w:pPr>
      <w:bookmarkStart w:id="47" w:name="_Toc83615567"/>
      <w:r w:rsidRPr="00C3703D">
        <w:t>Header/Payload Relationship</w:t>
      </w:r>
      <w:bookmarkEnd w:id="47"/>
    </w:p>
    <w:p w:rsidR="00A32210" w:rsidRPr="00C3703D" w:rsidRDefault="00B74B12" w:rsidP="00A32210">
      <w:pPr>
        <w:spacing w:after="100" w:afterAutospacing="1"/>
        <w:jc w:val="left"/>
      </w:pPr>
      <w:hyperlink r:id="rId15"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r>
      <w:r w:rsidRPr="00C3703D">
        <w:rPr>
          <w:lang w:val="en"/>
        </w:rPr>
        <w:lastRenderedPageBreak/>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B74B12" w:rsidRPr="00E36B49" w:rsidRDefault="00B74B12"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B74B12" w:rsidRPr="00E36B49" w:rsidRDefault="00B74B12"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B74B12" w:rsidRDefault="00B74B12"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B74B12" w:rsidRDefault="00B74B12"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B74B12" w:rsidRPr="00CC3079" w:rsidRDefault="00B74B12"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B74B12" w:rsidRPr="00CC3079" w:rsidRDefault="00B74B12"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B74B12" w:rsidRPr="00CC3079" w:rsidRDefault="00B74B12"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B74B12" w:rsidRPr="00CC3079" w:rsidRDefault="00B74B12"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B74B12" w:rsidRDefault="00B74B12"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B74B12" w:rsidRDefault="00B74B12"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74B12" w:rsidRDefault="00B74B12"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B74B12" w:rsidRDefault="00B74B12"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B74B12" w:rsidRPr="00CC3079" w:rsidRDefault="00B74B12"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B74B12" w:rsidRPr="00CC3079" w:rsidRDefault="00B74B12"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B74B12" w:rsidRDefault="00B74B12"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B74B12" w:rsidRPr="00CC3079" w:rsidRDefault="00B74B12"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HD</w:t>
                            </w:r>
                            <w:proofErr w:type="spellEnd"/>
                          </w:p>
                          <w:p w:rsidR="00B74B12" w:rsidRPr="00CC3079" w:rsidRDefault="00B74B12"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B74B12" w:rsidRDefault="00B74B12"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B74B12" w:rsidRPr="00CC3079" w:rsidRDefault="00B74B12"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HD</w:t>
                      </w:r>
                      <w:proofErr w:type="spellEnd"/>
                    </w:p>
                    <w:p w:rsidR="00B74B12" w:rsidRPr="00CC3079" w:rsidRDefault="00B74B12"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B74B12" w:rsidRDefault="00B74B12"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B74B12" w:rsidRPr="00CC3079" w:rsidRDefault="00B74B12" w:rsidP="00E36B49">
                            <w:pPr>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w:t>
                            </w:r>
                            <w:r>
                              <w:rPr>
                                <w:rFonts w:asciiTheme="minorHAnsi" w:hAnsi="Calibri" w:cstheme="minorBidi"/>
                                <w:color w:val="000000" w:themeColor="text1"/>
                                <w:kern w:val="24"/>
                                <w:sz w:val="22"/>
                                <w:szCs w:val="22"/>
                              </w:rPr>
                              <w:t>CE</w:t>
                            </w:r>
                            <w:proofErr w:type="spellEnd"/>
                          </w:p>
                          <w:p w:rsidR="00B74B12" w:rsidRPr="00CC3079" w:rsidRDefault="00B74B12"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B74B12" w:rsidRDefault="00B74B12"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B74B12" w:rsidRPr="00CC3079" w:rsidRDefault="00B74B12" w:rsidP="00E36B49">
                      <w:pPr>
                        <w:rPr>
                          <w:sz w:val="22"/>
                          <w:szCs w:val="22"/>
                        </w:rPr>
                      </w:pPr>
                      <w:r w:rsidRPr="00CC3079">
                        <w:rPr>
                          <w:rFonts w:asciiTheme="minorHAnsi" w:hAnsi="Calibri" w:cstheme="minorBidi"/>
                          <w:color w:val="000000" w:themeColor="text1"/>
                          <w:kern w:val="24"/>
                          <w:sz w:val="22"/>
                          <w:szCs w:val="22"/>
                        </w:rPr>
                        <w:t xml:space="preserve">Operation – </w:t>
                      </w:r>
                      <w:proofErr w:type="spellStart"/>
                      <w:r w:rsidRPr="00CC3079">
                        <w:rPr>
                          <w:rFonts w:asciiTheme="minorHAnsi" w:hAnsi="Calibri" w:cstheme="minorBidi"/>
                          <w:color w:val="000000" w:themeColor="text1"/>
                          <w:kern w:val="24"/>
                          <w:sz w:val="22"/>
                          <w:szCs w:val="22"/>
                        </w:rPr>
                        <w:t>RCRA-Transactional|</w:t>
                      </w:r>
                      <w:r>
                        <w:rPr>
                          <w:rFonts w:asciiTheme="minorHAnsi" w:hAnsi="Calibri" w:cstheme="minorBidi"/>
                          <w:color w:val="000000" w:themeColor="text1"/>
                          <w:kern w:val="24"/>
                          <w:sz w:val="22"/>
                          <w:szCs w:val="22"/>
                        </w:rPr>
                        <w:t>CE</w:t>
                      </w:r>
                      <w:proofErr w:type="spellEnd"/>
                    </w:p>
                    <w:p w:rsidR="00B74B12" w:rsidRPr="00CC3079" w:rsidRDefault="00B74B12"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74B12" w:rsidRDefault="00B74B12"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B74B12" w:rsidRDefault="00B74B12"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" stroked="f">
                <v:textbox style="mso-fit-shape-to-text:t" inset="0,0,0,0">
                  <w:txbxContent>
                    <w:p w:rsidR="00B74B12" w:rsidRDefault="00B74B12"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" stroked="f">
                <v:textbox style="mso-fit-shape-to-text:t" inset="0,0,0,0">
                  <w:txbxContent>
                    <w:p w:rsidR="00B74B12" w:rsidRDefault="00B74B12"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sidP="00A32210">
                            <w:pPr>
                              <w:pStyle w:val="Caption"/>
                              <w:jc w:val="center"/>
                            </w:pPr>
                            <w:r>
                              <w:t xml:space="preserve">Figure </w:t>
                            </w:r>
                            <w:fldSimple w:instr=" SEQ Figure \* ARABIC ">
                              <w:r>
                                <w:rPr>
                                  <w:noProof/>
                                </w:rPr>
                                <w:t>1</w:t>
                              </w:r>
                            </w:fldSimple>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" stroked="f">
                <v:textbox style="mso-fit-shape-to-text:t" inset="0,0,0,0">
                  <w:txbxContent>
                    <w:p w:rsidR="00B74B12" w:rsidRDefault="00B74B12" w:rsidP="00A32210">
                      <w:pPr>
                        <w:pStyle w:val="Caption"/>
                        <w:jc w:val="center"/>
                      </w:pPr>
                      <w:r>
                        <w:t xml:space="preserve">Figure </w:t>
                      </w:r>
                      <w:fldSimple w:instr=" SEQ Figure \* ARABIC ">
                        <w:r>
                          <w:rPr>
                            <w:noProof/>
                          </w:rPr>
                          <w:t>1</w:t>
                        </w:r>
                      </w:fldSimple>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rsidR="00A32210" w:rsidRPr="00C3703D" w:rsidRDefault="00A32210" w:rsidP="00A32210">
      <w:pPr>
        <w:jc w:val="left"/>
      </w:pPr>
    </w:p>
    <w:p w:rsidR="00A32210" w:rsidRPr="00C3703D" w:rsidRDefault="00A32210" w:rsidP="00A32210">
      <w:pPr>
        <w:pStyle w:val="Caption"/>
      </w:pPr>
      <w:bookmarkStart w:id="48" w:name="_Ref77129030"/>
      <w:r w:rsidRPr="00C3703D">
        <w:t xml:space="preserve">Table </w:t>
      </w:r>
      <w:fldSimple w:instr=" SEQ Table \* ARABIC ">
        <w:r>
          <w:rPr>
            <w:noProof/>
          </w:rPr>
          <w:t>1</w:t>
        </w:r>
      </w:fldSimple>
      <w:bookmarkEnd w:id="48"/>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00"/>
        <w:gridCol w:w="1118"/>
        <w:gridCol w:w="1625"/>
      </w:tblGrid>
      <w:tr w:rsidR="00A32210" w:rsidRPr="00C3703D">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00" w:type="dxa"/>
            <w:shd w:val="clear" w:color="auto" w:fill="D9D9D9"/>
          </w:tcPr>
          <w:p w:rsidR="00A32210" w:rsidRPr="00C3703D" w:rsidRDefault="00A32210" w:rsidP="00A32210">
            <w:pPr>
              <w:spacing w:before="40"/>
              <w:jc w:val="left"/>
              <w:rPr>
                <w:b/>
              </w:rPr>
            </w:pPr>
            <w:r w:rsidRPr="00C3703D">
              <w:rPr>
                <w:b/>
              </w:rPr>
              <w:t>Example Value</w:t>
            </w:r>
          </w:p>
        </w:tc>
        <w:tc>
          <w:tcPr>
            <w:tcW w:w="1118"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00" w:type="dxa"/>
          </w:tcPr>
          <w:p w:rsidR="00A32210" w:rsidRPr="00C3703D" w:rsidRDefault="00A32210" w:rsidP="00A32210">
            <w:pPr>
              <w:spacing w:before="40"/>
              <w:jc w:val="left"/>
            </w:pPr>
            <w:r>
              <w:t>John Smith</w:t>
            </w:r>
          </w:p>
        </w:tc>
        <w:tc>
          <w:tcPr>
            <w:tcW w:w="1118"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r w:rsidRPr="00C3703D">
              <w:t>Referenc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00" w:type="dxa"/>
          </w:tcPr>
          <w:p w:rsidR="00A32210" w:rsidRPr="00C3703D" w:rsidRDefault="00A32210" w:rsidP="00A32210">
            <w:pPr>
              <w:spacing w:before="40"/>
              <w:jc w:val="left"/>
            </w:pPr>
            <w:r w:rsidRPr="00C3703D">
              <w:t>State X Department of Environmental Quality</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00" w:type="dxa"/>
          </w:tcPr>
          <w:p w:rsidR="00A32210" w:rsidRPr="00C3703D" w:rsidRDefault="00A32210" w:rsidP="00A32210">
            <w:pPr>
              <w:spacing w:before="40"/>
              <w:jc w:val="left"/>
            </w:pPr>
            <w:r w:rsidRPr="00C3703D">
              <w:t>RCRA</w:t>
            </w:r>
            <w:r>
              <w:t>Info</w:t>
            </w:r>
            <w:r w:rsidRPr="00C3703D">
              <w:t xml:space="preserve"> Submission </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00" w:type="dxa"/>
          </w:tcPr>
          <w:p w:rsidR="00A32210" w:rsidRPr="00C3703D" w:rsidRDefault="00E36B49" w:rsidP="00A32210">
            <w:pPr>
              <w:spacing w:before="40"/>
              <w:jc w:val="left"/>
            </w:pPr>
            <w:r>
              <w:t>2017</w:t>
            </w:r>
            <w:r w:rsidR="00A32210" w:rsidRPr="00C3703D">
              <w:t>-01-01T12:12:12</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w:t>
            </w:r>
            <w:r w:rsidRPr="00C3703D">
              <w:lastRenderedPageBreak/>
              <w:t>submission requirements</w:t>
            </w:r>
            <w:r>
              <w:t>.</w:t>
            </w:r>
          </w:p>
        </w:tc>
      </w:tr>
      <w:tr w:rsidR="00A32210" w:rsidRPr="00C3703D">
        <w:trPr>
          <w:jc w:val="center"/>
        </w:trPr>
        <w:tc>
          <w:tcPr>
            <w:tcW w:w="2083" w:type="dxa"/>
          </w:tcPr>
          <w:p w:rsidR="00A32210" w:rsidRPr="00C3703D" w:rsidRDefault="00A32210" w:rsidP="00A32210">
            <w:pPr>
              <w:spacing w:before="40"/>
              <w:jc w:val="left"/>
            </w:pPr>
            <w:r w:rsidRPr="00C3703D">
              <w:lastRenderedPageBreak/>
              <w:t>Comments</w:t>
            </w:r>
          </w:p>
        </w:tc>
        <w:tc>
          <w:tcPr>
            <w:tcW w:w="2400" w:type="dxa"/>
          </w:tcPr>
          <w:p w:rsidR="00A32210" w:rsidRPr="00C3703D" w:rsidRDefault="00A32210" w:rsidP="00A32210">
            <w:pPr>
              <w:spacing w:before="40"/>
              <w:jc w:val="left"/>
            </w:pPr>
            <w:r w:rsidRPr="00C3703D">
              <w:t xml:space="preserve">Open text </w:t>
            </w:r>
          </w:p>
        </w:tc>
        <w:tc>
          <w:tcPr>
            <w:tcW w:w="2700" w:type="dxa"/>
          </w:tcPr>
          <w:p w:rsidR="00A32210" w:rsidRPr="00C3703D" w:rsidRDefault="00A32210" w:rsidP="00A32210">
            <w:pPr>
              <w:spacing w:before="40"/>
              <w:jc w:val="left"/>
            </w:pPr>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00" w:type="dxa"/>
          </w:tcPr>
          <w:p w:rsidR="00A32210" w:rsidRPr="00B55ABB" w:rsidRDefault="00A32210" w:rsidP="00A32210">
            <w:pPr>
              <w:spacing w:before="40"/>
              <w:jc w:val="left"/>
            </w:pPr>
          </w:p>
        </w:tc>
        <w:tc>
          <w:tcPr>
            <w:tcW w:w="1118"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00" w:type="dxa"/>
          </w:tcPr>
          <w:p w:rsidR="00A32210" w:rsidRPr="00C3703D" w:rsidRDefault="00A32210" w:rsidP="00A32210">
            <w:pPr>
              <w:spacing w:before="40"/>
              <w:jc w:val="left"/>
            </w:pPr>
            <w:r w:rsidRPr="00C3703D">
              <w:t xml:space="preserve">555-555-5555, </w:t>
            </w:r>
            <w:hyperlink r:id="rId16" w:history="1">
              <w:r w:rsidRPr="00C3703D">
                <w:rPr>
                  <w:rStyle w:val="Hyperlink"/>
                </w:rPr>
                <w:t>Joe@deq.statex.gov</w:t>
              </w:r>
            </w:hyperlink>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00"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B74B12" w:rsidP="00A32210">
            <w:pPr>
              <w:spacing w:before="40"/>
              <w:jc w:val="left"/>
            </w:pPr>
            <w:hyperlink r:id="rId17" w:history="1">
              <w:r w:rsidR="00A32210" w:rsidRPr="00C3703D">
                <w:rPr>
                  <w:rStyle w:val="Hyperlink"/>
                </w:rPr>
                <w:t>Joe@deq.statex.gov</w:t>
              </w:r>
            </w:hyperlink>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00"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18"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00" w:type="dxa"/>
            <w:shd w:val="clear" w:color="auto" w:fill="D9D9D9"/>
          </w:tcPr>
          <w:p w:rsidR="00A32210" w:rsidRPr="00C3703D" w:rsidRDefault="00A32210" w:rsidP="00A32210">
            <w:pPr>
              <w:spacing w:before="40"/>
              <w:jc w:val="left"/>
            </w:pPr>
          </w:p>
        </w:tc>
        <w:tc>
          <w:tcPr>
            <w:tcW w:w="1118"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UserID</w:t>
            </w:r>
            <w:proofErr w:type="spellEnd"/>
          </w:p>
          <w:p w:rsidR="00A32210" w:rsidRPr="00C3703D" w:rsidRDefault="00A32210" w:rsidP="00A32210">
            <w:pPr>
              <w:spacing w:before="40"/>
              <w:jc w:val="left"/>
              <w:rPr>
                <w:i/>
              </w:rPr>
            </w:pPr>
            <w:r>
              <w:rPr>
                <w:i/>
              </w:rPr>
              <w:br/>
              <w:t>Value = (</w:t>
            </w:r>
            <w:proofErr w:type="spellStart"/>
            <w:r>
              <w:rPr>
                <w:i/>
              </w:rPr>
              <w:t>UserID</w:t>
            </w:r>
            <w:proofErr w:type="spellEnd"/>
            <w:r>
              <w:rPr>
                <w:i/>
              </w:rPr>
              <w:t>)</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00"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18" w:history="1">
              <w:r w:rsidRPr="008A264C">
                <w:rPr>
                  <w:rStyle w:val="Hyperlink"/>
                </w:rPr>
                <w:t>Joe@deq.statex.gov</w:t>
              </w:r>
            </w:hyperlink>
          </w:p>
        </w:tc>
        <w:tc>
          <w:tcPr>
            <w:tcW w:w="1118"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StateCode</w:t>
            </w:r>
            <w:proofErr w:type="spellEnd"/>
            <w:r w:rsidRPr="00C3703D">
              <w:rPr>
                <w:i/>
              </w:rPr>
              <w:t xml:space="preserve"> </w:t>
            </w:r>
          </w:p>
          <w:p w:rsidR="00A32210" w:rsidRPr="00C3703D" w:rsidRDefault="00A32210" w:rsidP="00A32210">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rsidR="00A32210" w:rsidRPr="00C3703D" w:rsidRDefault="00A32210" w:rsidP="00A32210">
            <w:pPr>
              <w:spacing w:before="40"/>
              <w:jc w:val="left"/>
            </w:pPr>
            <w:r w:rsidRPr="00C3703D">
              <w:t>Name Value Pair, two character RCRAInfo state code</w:t>
            </w:r>
            <w:r>
              <w:t>.</w:t>
            </w:r>
          </w:p>
        </w:tc>
        <w:tc>
          <w:tcPr>
            <w:tcW w:w="2700" w:type="dxa"/>
          </w:tcPr>
          <w:p w:rsidR="00A32210" w:rsidRPr="00C3703D" w:rsidRDefault="00A32210" w:rsidP="00A32210">
            <w:pPr>
              <w:spacing w:before="40"/>
              <w:jc w:val="left"/>
            </w:pPr>
            <w:r w:rsidRPr="00C3703D">
              <w:t>MI</w:t>
            </w:r>
          </w:p>
        </w:tc>
        <w:tc>
          <w:tcPr>
            <w:tcW w:w="1118"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trPr>
          <w:jc w:val="center"/>
        </w:trPr>
        <w:tc>
          <w:tcPr>
            <w:tcW w:w="2083" w:type="dxa"/>
          </w:tcPr>
          <w:p w:rsidR="00A32210" w:rsidRPr="00955F47" w:rsidRDefault="00A32210" w:rsidP="00A32210">
            <w:pPr>
              <w:spacing w:before="40"/>
              <w:jc w:val="left"/>
              <w:rPr>
                <w:i/>
              </w:rPr>
            </w:pPr>
            <w:r w:rsidRPr="00955F47">
              <w:rPr>
                <w:i/>
              </w:rPr>
              <w:t xml:space="preserve">Name = </w:t>
            </w:r>
            <w:proofErr w:type="spellStart"/>
            <w:r w:rsidRPr="00955F47">
              <w:rPr>
                <w:i/>
              </w:rPr>
              <w:t>NotificationURI</w:t>
            </w:r>
            <w:proofErr w:type="spellEnd"/>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lastRenderedPageBreak/>
              <w:t>(email address)</w:t>
            </w:r>
          </w:p>
        </w:tc>
        <w:tc>
          <w:tcPr>
            <w:tcW w:w="2400" w:type="dxa"/>
          </w:tcPr>
          <w:p w:rsidR="00A32210" w:rsidRPr="00C3703D" w:rsidRDefault="00A32210" w:rsidP="00A32210">
            <w:pPr>
              <w:spacing w:before="40"/>
              <w:jc w:val="left"/>
            </w:pPr>
            <w:r>
              <w:lastRenderedPageBreak/>
              <w:t xml:space="preserve">Name/Value pair, indicating where automatic email </w:t>
            </w:r>
            <w:r>
              <w:lastRenderedPageBreak/>
              <w:t>notifications should be sent when RCRAInfo processing is complete.</w:t>
            </w:r>
          </w:p>
        </w:tc>
        <w:tc>
          <w:tcPr>
            <w:tcW w:w="2700" w:type="dxa"/>
          </w:tcPr>
          <w:p w:rsidR="00A32210" w:rsidRPr="00C3703D" w:rsidRDefault="00B74B12" w:rsidP="00A32210">
            <w:pPr>
              <w:spacing w:before="40"/>
              <w:jc w:val="left"/>
              <w:rPr>
                <w:b/>
              </w:rPr>
            </w:pPr>
            <w:hyperlink r:id="rId19" w:history="1">
              <w:r w:rsidR="00A32210" w:rsidRPr="00C3703D">
                <w:rPr>
                  <w:rStyle w:val="Hyperlink"/>
                </w:rPr>
                <w:t>Joe@deq.statex.gov</w:t>
              </w:r>
            </w:hyperlink>
          </w:p>
        </w:tc>
        <w:tc>
          <w:tcPr>
            <w:tcW w:w="1118"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lastRenderedPageBreak/>
              <w:t>submissions</w:t>
            </w:r>
            <w:proofErr w:type="gramEnd"/>
            <w:r>
              <w:t xml:space="preserve"> only. Node 2.0 submissions should use the </w:t>
            </w:r>
            <w:proofErr w:type="spellStart"/>
            <w:r>
              <w:t>NotificationURI</w:t>
            </w:r>
            <w:proofErr w:type="spellEnd"/>
            <w:r>
              <w:t xml:space="preserve"> construct in the Submit operation to specify email recipients.</w:t>
            </w:r>
          </w:p>
        </w:tc>
      </w:tr>
      <w:tr w:rsidR="00A32210" w:rsidRPr="00C3703D">
        <w:trPr>
          <w:jc w:val="center"/>
        </w:trPr>
        <w:tc>
          <w:tcPr>
            <w:tcW w:w="2083" w:type="dxa"/>
          </w:tcPr>
          <w:p w:rsidR="00A32210" w:rsidRPr="00C3703D" w:rsidRDefault="00A32210" w:rsidP="00A32210">
            <w:pPr>
              <w:spacing w:before="40"/>
              <w:jc w:val="left"/>
            </w:pPr>
            <w:r w:rsidRPr="00C3703D">
              <w:lastRenderedPageBreak/>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00" w:type="dxa"/>
          </w:tcPr>
          <w:p w:rsidR="00A32210" w:rsidRPr="00C3703D" w:rsidRDefault="00A32210" w:rsidP="00A32210">
            <w:pPr>
              <w:spacing w:before="40"/>
              <w:jc w:val="left"/>
              <w:rPr>
                <w:i/>
              </w:rPr>
            </w:pPr>
            <w:proofErr w:type="spellStart"/>
            <w:r w:rsidRPr="00C3703D">
              <w:rPr>
                <w:b/>
              </w:rPr>
              <w:t>Operation|Module</w:t>
            </w:r>
            <w:proofErr w:type="spellEnd"/>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A32210">
            <w:pPr>
              <w:spacing w:before="40"/>
              <w:jc w:val="left"/>
            </w:pPr>
            <w:r w:rsidRPr="00C3703D">
              <w:t>RCRA-</w:t>
            </w:r>
            <w:proofErr w:type="spellStart"/>
            <w:r w:rsidRPr="00C3703D">
              <w:t>FullReplaceByHandler</w:t>
            </w:r>
            <w:proofErr w:type="spellEnd"/>
            <w:r w:rsidRPr="00C3703D">
              <w:br/>
            </w:r>
            <w:r w:rsidRPr="00C3703D">
              <w:br/>
            </w:r>
            <w:r w:rsidRPr="00C3703D">
              <w:rPr>
                <w:i/>
              </w:rPr>
              <w:t>Module Parameter</w:t>
            </w:r>
            <w:r w:rsidRPr="00C3703D">
              <w:rPr>
                <w:i/>
              </w:rPr>
              <w:br/>
            </w:r>
            <w:r w:rsidRPr="00C3703D">
              <w:t>HD=Handler</w:t>
            </w:r>
            <w:r w:rsidRPr="00C3703D">
              <w:br/>
              <w:t>CE=CME</w:t>
            </w:r>
          </w:p>
          <w:p w:rsidR="00A32210" w:rsidRDefault="00A32210" w:rsidP="00A32210">
            <w:pPr>
              <w:spacing w:before="40"/>
              <w:jc w:val="left"/>
            </w:pPr>
            <w:r>
              <w:t>PM=Permitting*</w:t>
            </w:r>
          </w:p>
          <w:p w:rsidR="00A32210" w:rsidRDefault="00A32210" w:rsidP="00A32210">
            <w:pPr>
              <w:spacing w:before="40"/>
              <w:jc w:val="left"/>
            </w:pPr>
            <w:r>
              <w:t>CA=Corrective Action*</w:t>
            </w:r>
          </w:p>
          <w:p w:rsidR="00A32210" w:rsidRDefault="00A32210" w:rsidP="00A32210">
            <w:pPr>
              <w:spacing w:before="40"/>
              <w:jc w:val="left"/>
            </w:pPr>
            <w:r>
              <w:t>FA=Financial Assurance*</w:t>
            </w:r>
          </w:p>
          <w:p w:rsidR="00A32210" w:rsidRDefault="00A32210" w:rsidP="00A32210">
            <w:pPr>
              <w:spacing w:before="40"/>
              <w:jc w:val="left"/>
            </w:pPr>
            <w:r>
              <w:t>GS=GIS*</w:t>
            </w:r>
            <w:r w:rsidRPr="00C3703D">
              <w:br/>
            </w: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proofErr w:type="spellStart"/>
            <w:r w:rsidRPr="00C3703D">
              <w:t>RCRA-Transactional|HD</w:t>
            </w:r>
            <w:proofErr w:type="spellEnd"/>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t>Payload XML Document</w:t>
            </w:r>
          </w:p>
        </w:tc>
        <w:tc>
          <w:tcPr>
            <w:tcW w:w="5100" w:type="dxa"/>
            <w:gridSpan w:val="2"/>
          </w:tcPr>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The root element of XML instance file contained in the payload must match the root element in one of the following schemas: RCRA_</w:t>
            </w:r>
            <w:r w:rsidR="004C6F75">
              <w:rPr>
                <w:rFonts w:ascii="MS Sans Serif" w:eastAsia="Times New Roman" w:hAnsi="MS Sans Serif" w:cs="MS Sans Serif"/>
                <w:color w:val="000000"/>
                <w:szCs w:val="20"/>
                <w:lang w:eastAsia="en-US"/>
              </w:rPr>
              <w:t>HazardousWasteCMESubmission_v5.5</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w:t>
            </w:r>
            <w:r w:rsidR="004C6F75">
              <w:rPr>
                <w:rFonts w:ascii="MS Sans Serif" w:eastAsia="Times New Roman" w:hAnsi="MS Sans Serif" w:cs="MS Sans Serif"/>
                <w:color w:val="000000"/>
                <w:szCs w:val="20"/>
                <w:lang w:eastAsia="en-US"/>
              </w:rPr>
              <w:t>ousWasteHandlerSubmission_v5.5</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w:t>
            </w:r>
            <w:r w:rsidR="004C6F75">
              <w:rPr>
                <w:rFonts w:ascii="MS Sans Serif" w:eastAsia="Times New Roman" w:hAnsi="MS Sans Serif" w:cs="MS Sans Serif"/>
                <w:color w:val="000000"/>
                <w:szCs w:val="20"/>
                <w:lang w:eastAsia="en-US"/>
              </w:rPr>
              <w:t>ardousWastePermitSubmission_v5.5</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ousWast</w:t>
            </w:r>
            <w:r w:rsidR="004C6F75">
              <w:rPr>
                <w:rFonts w:ascii="MS Sans Serif" w:eastAsia="Times New Roman" w:hAnsi="MS Sans Serif" w:cs="MS Sans Serif"/>
                <w:color w:val="000000"/>
                <w:szCs w:val="20"/>
                <w:lang w:eastAsia="en-US"/>
              </w:rPr>
              <w:t>eCorrectiveActionSubmission_v5.5</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F</w:t>
            </w:r>
            <w:r w:rsidR="004C6F75">
              <w:rPr>
                <w:rFonts w:ascii="MS Sans Serif" w:eastAsia="Times New Roman" w:hAnsi="MS Sans Serif" w:cs="MS Sans Serif"/>
                <w:color w:val="000000"/>
                <w:szCs w:val="20"/>
                <w:lang w:eastAsia="en-US"/>
              </w:rPr>
              <w:t>inancialAssuranceSubmission_v5.5</w:t>
            </w:r>
            <w:r>
              <w:rPr>
                <w:rFonts w:ascii="MS Sans Serif" w:eastAsia="Times New Roman" w:hAnsi="MS Sans Serif" w:cs="MS Sans Serif"/>
                <w:color w:val="000000"/>
                <w:szCs w:val="20"/>
                <w:lang w:eastAsia="en-US"/>
              </w:rPr>
              <w:t>.xsd</w:t>
            </w:r>
          </w:p>
          <w:p w:rsidR="00A32210" w:rsidRPr="00C3703D" w:rsidRDefault="00A32210" w:rsidP="00A32210">
            <w:pPr>
              <w:spacing w:before="40"/>
              <w:jc w:val="left"/>
            </w:pPr>
            <w:r>
              <w:rPr>
                <w:rFonts w:ascii="MS Sans Serif" w:eastAsia="Times New Roman" w:hAnsi="MS Sans Serif" w:cs="MS Sans Serif"/>
                <w:color w:val="000000"/>
                <w:szCs w:val="20"/>
                <w:lang w:eastAsia="en-US"/>
              </w:rPr>
              <w:t>RCRA_Geog</w:t>
            </w:r>
            <w:r w:rsidR="004C6F75">
              <w:rPr>
                <w:rFonts w:ascii="MS Sans Serif" w:eastAsia="Times New Roman" w:hAnsi="MS Sans Serif" w:cs="MS Sans Serif"/>
                <w:color w:val="000000"/>
                <w:szCs w:val="20"/>
                <w:lang w:eastAsia="en-US"/>
              </w:rPr>
              <w:t>raphicInformaitonSubmission_v5.5</w:t>
            </w:r>
            <w:r>
              <w:rPr>
                <w:rFonts w:ascii="MS Sans Serif" w:eastAsia="Times New Roman" w:hAnsi="MS Sans Serif" w:cs="MS Sans Serif"/>
                <w:color w:val="000000"/>
                <w:szCs w:val="20"/>
                <w:lang w:eastAsia="en-US"/>
              </w:rPr>
              <w:t>.xsd</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Default="00A32210" w:rsidP="00A32210">
      <w:bookmarkStart w:id="49" w:name="_Toc212434689"/>
      <w:bookmarkStart w:id="50" w:name="_Toc212436166"/>
      <w:bookmarkStart w:id="51" w:name="_Toc212434691"/>
      <w:bookmarkStart w:id="52" w:name="_Toc212436168"/>
      <w:bookmarkStart w:id="53" w:name="_Toc212434694"/>
      <w:bookmarkStart w:id="54" w:name="_Toc212436171"/>
      <w:bookmarkStart w:id="55" w:name="_Toc212434701"/>
      <w:bookmarkStart w:id="56" w:name="_Toc212436178"/>
      <w:bookmarkStart w:id="57" w:name="_Toc212434702"/>
      <w:bookmarkStart w:id="58" w:name="_Toc212436179"/>
      <w:bookmarkStart w:id="59" w:name="_Toc212434703"/>
      <w:bookmarkStart w:id="60" w:name="_Toc212436180"/>
      <w:bookmarkStart w:id="61" w:name="_Toc212434704"/>
      <w:bookmarkStart w:id="62" w:name="_Toc212436181"/>
      <w:bookmarkStart w:id="63" w:name="_Toc212434705"/>
      <w:bookmarkStart w:id="64" w:name="_Toc212436182"/>
      <w:bookmarkStart w:id="65" w:name="_Toc212434707"/>
      <w:bookmarkStart w:id="66" w:name="_Toc212436184"/>
      <w:bookmarkStart w:id="67" w:name="_Toc212434708"/>
      <w:bookmarkStart w:id="68" w:name="_Toc212436185"/>
      <w:bookmarkStart w:id="69" w:name="_Toc212434709"/>
      <w:bookmarkStart w:id="70" w:name="_Toc212436186"/>
      <w:bookmarkStart w:id="71" w:name="_Toc212434710"/>
      <w:bookmarkStart w:id="72" w:name="_Toc212436187"/>
      <w:bookmarkStart w:id="73" w:name="_Toc212434711"/>
      <w:bookmarkStart w:id="74" w:name="_Toc212436188"/>
      <w:bookmarkStart w:id="75" w:name="_Toc212434713"/>
      <w:bookmarkStart w:id="76" w:name="_Toc212436190"/>
      <w:bookmarkStart w:id="77" w:name="_Toc212434714"/>
      <w:bookmarkStart w:id="78" w:name="_Toc212436191"/>
      <w:bookmarkStart w:id="79" w:name="_Toc212434715"/>
      <w:bookmarkStart w:id="80" w:name="_Toc212436192"/>
      <w:bookmarkStart w:id="81" w:name="_Toc212434716"/>
      <w:bookmarkStart w:id="82" w:name="_Toc212436193"/>
      <w:bookmarkStart w:id="83" w:name="_Toc212434717"/>
      <w:bookmarkStart w:id="84" w:name="_Toc212436194"/>
      <w:bookmarkStart w:id="85" w:name="_Toc212434719"/>
      <w:bookmarkStart w:id="86" w:name="_Toc212436196"/>
      <w:bookmarkStart w:id="87" w:name="_Toc212434720"/>
      <w:bookmarkStart w:id="88" w:name="_Toc212436197"/>
      <w:bookmarkStart w:id="89" w:name="_Toc212434721"/>
      <w:bookmarkStart w:id="90" w:name="_Toc212436198"/>
      <w:bookmarkStart w:id="91" w:name="_Toc212434722"/>
      <w:bookmarkStart w:id="92" w:name="_Toc212436199"/>
      <w:bookmarkStart w:id="93" w:name="_Toc212434723"/>
      <w:bookmarkStart w:id="94" w:name="_Toc212436200"/>
      <w:bookmarkStart w:id="95" w:name="_Toc212434725"/>
      <w:bookmarkStart w:id="96" w:name="_Toc212436202"/>
      <w:bookmarkStart w:id="97" w:name="_Toc212434726"/>
      <w:bookmarkStart w:id="98" w:name="_Toc212436203"/>
      <w:bookmarkStart w:id="99" w:name="_Toc212434727"/>
      <w:bookmarkStart w:id="100" w:name="_Toc212436204"/>
      <w:bookmarkStart w:id="101" w:name="_Toc212434728"/>
      <w:bookmarkStart w:id="102" w:name="_Toc212436205"/>
      <w:bookmarkStart w:id="103" w:name="_Toc212434729"/>
      <w:bookmarkStart w:id="104" w:name="_Toc212436206"/>
      <w:bookmarkStart w:id="105" w:name="_Toc212434731"/>
      <w:bookmarkStart w:id="106" w:name="_Toc212436208"/>
      <w:bookmarkStart w:id="107" w:name="_Toc212434732"/>
      <w:bookmarkStart w:id="108" w:name="_Toc212436209"/>
      <w:bookmarkStart w:id="109" w:name="_Toc212434733"/>
      <w:bookmarkStart w:id="110" w:name="_Toc212436210"/>
      <w:bookmarkStart w:id="111" w:name="_Toc212434734"/>
      <w:bookmarkStart w:id="112" w:name="_Toc212436211"/>
      <w:bookmarkStart w:id="113" w:name="_Toc212434735"/>
      <w:bookmarkStart w:id="114" w:name="_Toc212436212"/>
      <w:bookmarkStart w:id="115" w:name="_Toc212434737"/>
      <w:bookmarkStart w:id="116" w:name="_Toc212436214"/>
      <w:bookmarkStart w:id="117" w:name="_Toc212434738"/>
      <w:bookmarkStart w:id="118" w:name="_Toc212436215"/>
      <w:bookmarkStart w:id="119" w:name="_Toc212434739"/>
      <w:bookmarkStart w:id="120" w:name="_Toc212436216"/>
      <w:bookmarkStart w:id="121" w:name="_Toc212434740"/>
      <w:bookmarkStart w:id="122" w:name="_Toc212436217"/>
      <w:bookmarkStart w:id="123" w:name="_Toc212434741"/>
      <w:bookmarkStart w:id="124" w:name="_Toc212436218"/>
      <w:bookmarkStart w:id="125" w:name="_Toc212434743"/>
      <w:bookmarkStart w:id="126" w:name="_Toc212436220"/>
      <w:bookmarkStart w:id="127" w:name="_Toc212434744"/>
      <w:bookmarkStart w:id="128" w:name="_Toc212436221"/>
      <w:bookmarkStart w:id="129" w:name="_Toc212434745"/>
      <w:bookmarkStart w:id="130" w:name="_Toc212436222"/>
      <w:bookmarkStart w:id="131" w:name="_Toc212434746"/>
      <w:bookmarkStart w:id="132" w:name="_Toc212436223"/>
      <w:bookmarkStart w:id="133" w:name="_Toc212434747"/>
      <w:bookmarkStart w:id="134" w:name="_Toc212436224"/>
      <w:bookmarkStart w:id="135" w:name="_Toc212434749"/>
      <w:bookmarkStart w:id="136" w:name="_Toc212436226"/>
      <w:bookmarkStart w:id="137" w:name="_Toc212434750"/>
      <w:bookmarkStart w:id="138" w:name="_Toc212436227"/>
      <w:bookmarkStart w:id="139" w:name="_Toc212434751"/>
      <w:bookmarkStart w:id="140" w:name="_Toc212436228"/>
      <w:bookmarkStart w:id="141" w:name="_Toc212434752"/>
      <w:bookmarkStart w:id="142" w:name="_Toc212436229"/>
      <w:bookmarkStart w:id="143" w:name="_Toc212434753"/>
      <w:bookmarkStart w:id="144" w:name="_Toc212436230"/>
      <w:bookmarkStart w:id="145" w:name="_Toc212434755"/>
      <w:bookmarkStart w:id="146" w:name="_Toc212436232"/>
      <w:bookmarkStart w:id="147" w:name="_Toc212434756"/>
      <w:bookmarkStart w:id="148" w:name="_Toc212436233"/>
      <w:bookmarkStart w:id="149" w:name="_Toc212434757"/>
      <w:bookmarkStart w:id="150" w:name="_Toc212436234"/>
      <w:bookmarkStart w:id="151" w:name="_Toc212434758"/>
      <w:bookmarkStart w:id="152" w:name="_Toc212436235"/>
      <w:bookmarkStart w:id="153" w:name="_Toc212434759"/>
      <w:bookmarkStart w:id="154" w:name="_Toc212436236"/>
      <w:bookmarkStart w:id="155" w:name="_Toc212434761"/>
      <w:bookmarkStart w:id="156" w:name="_Toc212436238"/>
      <w:bookmarkStart w:id="157" w:name="_Toc212434762"/>
      <w:bookmarkStart w:id="158" w:name="_Toc212436239"/>
      <w:bookmarkStart w:id="159" w:name="_Toc212434763"/>
      <w:bookmarkStart w:id="160" w:name="_Toc212436240"/>
      <w:bookmarkStart w:id="161" w:name="_Toc212434764"/>
      <w:bookmarkStart w:id="162" w:name="_Toc212436241"/>
      <w:bookmarkStart w:id="163" w:name="_Toc212434765"/>
      <w:bookmarkStart w:id="164" w:name="_Toc212436242"/>
      <w:bookmarkStart w:id="165" w:name="_Toc212434767"/>
      <w:bookmarkStart w:id="166" w:name="_Toc212436244"/>
      <w:bookmarkStart w:id="167" w:name="_Toc212434768"/>
      <w:bookmarkStart w:id="168" w:name="_Toc212436245"/>
      <w:bookmarkStart w:id="169" w:name="_Toc212434769"/>
      <w:bookmarkStart w:id="170" w:name="_Toc212436246"/>
      <w:bookmarkStart w:id="171" w:name="_Toc212434770"/>
      <w:bookmarkStart w:id="172" w:name="_Toc212436247"/>
      <w:bookmarkStart w:id="173" w:name="_Toc212434771"/>
      <w:bookmarkStart w:id="174" w:name="_Toc212436248"/>
      <w:bookmarkStart w:id="175" w:name="_Toc212434773"/>
      <w:bookmarkStart w:id="176" w:name="_Toc212436250"/>
      <w:bookmarkStart w:id="177" w:name="_Toc212434774"/>
      <w:bookmarkStart w:id="178" w:name="_Toc212436251"/>
      <w:bookmarkStart w:id="179" w:name="_Toc212434775"/>
      <w:bookmarkStart w:id="180" w:name="_Toc212436252"/>
      <w:bookmarkStart w:id="181" w:name="_Toc212434776"/>
      <w:bookmarkStart w:id="182" w:name="_Toc212436253"/>
      <w:bookmarkStart w:id="183" w:name="_Toc212434777"/>
      <w:bookmarkStart w:id="184" w:name="_Toc212436254"/>
      <w:bookmarkStart w:id="185" w:name="_Toc212434779"/>
      <w:bookmarkStart w:id="186" w:name="_Toc212436256"/>
      <w:bookmarkStart w:id="187" w:name="_Toc212434780"/>
      <w:bookmarkStart w:id="188" w:name="_Toc212436257"/>
      <w:bookmarkStart w:id="189" w:name="_Toc212434781"/>
      <w:bookmarkStart w:id="190" w:name="_Toc212436258"/>
      <w:bookmarkStart w:id="191" w:name="_Toc212434782"/>
      <w:bookmarkStart w:id="192" w:name="_Toc212436259"/>
      <w:bookmarkStart w:id="193" w:name="_Toc212434783"/>
      <w:bookmarkStart w:id="194" w:name="_Toc212436260"/>
      <w:bookmarkStart w:id="195" w:name="_Toc212434785"/>
      <w:bookmarkStart w:id="196" w:name="_Toc212436262"/>
      <w:bookmarkStart w:id="197" w:name="_Toc212434786"/>
      <w:bookmarkStart w:id="198" w:name="_Toc212436263"/>
      <w:bookmarkStart w:id="199" w:name="_Toc212434787"/>
      <w:bookmarkStart w:id="200" w:name="_Toc212436264"/>
      <w:bookmarkStart w:id="201" w:name="_Toc212434788"/>
      <w:bookmarkStart w:id="202" w:name="_Toc212436265"/>
      <w:bookmarkStart w:id="203" w:name="_Toc212434789"/>
      <w:bookmarkStart w:id="204" w:name="_Toc212436266"/>
      <w:bookmarkStart w:id="205" w:name="_Toc212434791"/>
      <w:bookmarkStart w:id="206" w:name="_Toc212436268"/>
      <w:bookmarkStart w:id="207" w:name="_Toc212434792"/>
      <w:bookmarkStart w:id="208" w:name="_Toc212436269"/>
      <w:bookmarkStart w:id="209" w:name="_Toc212434793"/>
      <w:bookmarkStart w:id="210" w:name="_Toc212436270"/>
      <w:bookmarkStart w:id="211" w:name="_Toc212434794"/>
      <w:bookmarkStart w:id="212" w:name="_Toc212436271"/>
      <w:bookmarkStart w:id="213" w:name="_Toc212434795"/>
      <w:bookmarkStart w:id="214" w:name="_Toc212436272"/>
      <w:bookmarkStart w:id="215" w:name="_Toc212434797"/>
      <w:bookmarkStart w:id="216" w:name="_Toc212436274"/>
      <w:bookmarkStart w:id="217" w:name="_Toc212434798"/>
      <w:bookmarkStart w:id="218" w:name="_Toc212436275"/>
      <w:bookmarkStart w:id="219" w:name="_Toc212434799"/>
      <w:bookmarkStart w:id="220" w:name="_Toc212436276"/>
      <w:bookmarkStart w:id="221" w:name="_Toc212434800"/>
      <w:bookmarkStart w:id="222" w:name="_Toc212436277"/>
      <w:bookmarkStart w:id="223" w:name="_Toc212434801"/>
      <w:bookmarkStart w:id="224" w:name="_Toc212436278"/>
      <w:bookmarkStart w:id="225" w:name="_Toc212434803"/>
      <w:bookmarkStart w:id="226" w:name="_Toc212436280"/>
      <w:bookmarkStart w:id="227" w:name="_Toc212434805"/>
      <w:bookmarkStart w:id="228" w:name="_Toc212436282"/>
      <w:bookmarkStart w:id="229" w:name="_Toc212434806"/>
      <w:bookmarkStart w:id="230" w:name="_Toc212436283"/>
      <w:bookmarkStart w:id="231" w:name="_Toc212434812"/>
      <w:bookmarkStart w:id="232" w:name="_Toc212436289"/>
      <w:bookmarkStart w:id="233" w:name="_Toc212434813"/>
      <w:bookmarkStart w:id="234" w:name="_Toc212436290"/>
      <w:bookmarkStart w:id="235" w:name="_Toc212434816"/>
      <w:bookmarkStart w:id="236" w:name="_Toc212436293"/>
      <w:bookmarkStart w:id="237" w:name="_Toc212434817"/>
      <w:bookmarkStart w:id="238" w:name="_Toc212436294"/>
      <w:bookmarkStart w:id="239" w:name="_Toc212434819"/>
      <w:bookmarkStart w:id="240" w:name="_Toc212436296"/>
      <w:bookmarkStart w:id="241" w:name="_Toc212434820"/>
      <w:bookmarkStart w:id="242" w:name="_Toc212436297"/>
      <w:bookmarkStart w:id="243" w:name="_Toc212434821"/>
      <w:bookmarkStart w:id="244" w:name="_Toc212436298"/>
      <w:bookmarkStart w:id="245" w:name="_Toc212434823"/>
      <w:bookmarkStart w:id="246" w:name="_Toc212436300"/>
      <w:bookmarkStart w:id="247" w:name="_Toc212434824"/>
      <w:bookmarkStart w:id="248" w:name="_Toc212436301"/>
      <w:bookmarkStart w:id="249" w:name="_Toc212434825"/>
      <w:bookmarkStart w:id="250" w:name="_Toc212436302"/>
      <w:bookmarkStart w:id="251" w:name="_Toc212434827"/>
      <w:bookmarkStart w:id="252" w:name="_Toc212436304"/>
      <w:bookmarkStart w:id="253" w:name="_Toc212434828"/>
      <w:bookmarkStart w:id="254" w:name="_Toc212436305"/>
      <w:bookmarkStart w:id="255" w:name="_Toc212434829"/>
      <w:bookmarkStart w:id="256" w:name="_Toc212436306"/>
      <w:bookmarkStart w:id="257" w:name="_Toc212434831"/>
      <w:bookmarkStart w:id="258" w:name="_Toc212436308"/>
      <w:bookmarkStart w:id="259" w:name="_Toc212434832"/>
      <w:bookmarkStart w:id="260" w:name="_Toc212436309"/>
      <w:bookmarkStart w:id="261" w:name="_Toc212434833"/>
      <w:bookmarkStart w:id="262" w:name="_Toc212436310"/>
      <w:bookmarkStart w:id="263" w:name="_Toc212434835"/>
      <w:bookmarkStart w:id="264" w:name="_Toc212436312"/>
      <w:bookmarkStart w:id="265" w:name="_Toc212434836"/>
      <w:bookmarkStart w:id="266" w:name="_Toc212436313"/>
      <w:bookmarkStart w:id="267" w:name="_Toc212434837"/>
      <w:bookmarkStart w:id="268" w:name="_Toc212436314"/>
      <w:bookmarkStart w:id="269" w:name="_Toc212434840"/>
      <w:bookmarkStart w:id="270" w:name="_Toc212436317"/>
      <w:bookmarkStart w:id="271" w:name="_Toc212434845"/>
      <w:bookmarkStart w:id="272" w:name="_Toc212436322"/>
      <w:bookmarkStart w:id="273" w:name="_Toc212434846"/>
      <w:bookmarkStart w:id="274" w:name="_Toc212436323"/>
      <w:bookmarkStart w:id="275" w:name="_Toc212434847"/>
      <w:bookmarkStart w:id="276" w:name="_Toc212436324"/>
      <w:bookmarkStart w:id="277" w:name="_Toc212434849"/>
      <w:bookmarkStart w:id="278" w:name="_Toc212436326"/>
      <w:bookmarkStart w:id="279" w:name="_Toc212434850"/>
      <w:bookmarkStart w:id="280" w:name="_Toc212436327"/>
      <w:bookmarkStart w:id="281" w:name="_Toc212434851"/>
      <w:bookmarkStart w:id="282" w:name="_Toc212436328"/>
      <w:bookmarkStart w:id="283" w:name="_Toc212434853"/>
      <w:bookmarkStart w:id="284" w:name="_Toc212436330"/>
      <w:bookmarkStart w:id="285" w:name="_Toc212434854"/>
      <w:bookmarkStart w:id="286" w:name="_Toc212436331"/>
      <w:bookmarkStart w:id="287" w:name="_Toc212434855"/>
      <w:bookmarkStart w:id="288" w:name="_Toc212436332"/>
      <w:bookmarkStart w:id="289" w:name="_Toc212434857"/>
      <w:bookmarkStart w:id="290" w:name="_Toc212436334"/>
      <w:bookmarkStart w:id="291" w:name="_Toc212434858"/>
      <w:bookmarkStart w:id="292" w:name="_Toc212436335"/>
      <w:bookmarkStart w:id="293" w:name="_Toc212434859"/>
      <w:bookmarkStart w:id="294" w:name="_Toc212436336"/>
      <w:bookmarkStart w:id="295" w:name="_Toc212434861"/>
      <w:bookmarkStart w:id="296" w:name="_Toc212436338"/>
      <w:bookmarkStart w:id="297" w:name="_Toc212434862"/>
      <w:bookmarkStart w:id="298" w:name="_Toc212436339"/>
      <w:bookmarkStart w:id="299" w:name="_Toc212434863"/>
      <w:bookmarkStart w:id="300" w:name="_Toc212436340"/>
      <w:bookmarkStart w:id="301" w:name="_Toc212434865"/>
      <w:bookmarkStart w:id="302" w:name="_Toc212436342"/>
      <w:bookmarkStart w:id="303" w:name="_Toc212434866"/>
      <w:bookmarkStart w:id="304" w:name="_Toc212436343"/>
      <w:bookmarkStart w:id="305" w:name="_Toc212434867"/>
      <w:bookmarkStart w:id="306" w:name="_Toc212436344"/>
      <w:bookmarkStart w:id="307" w:name="_Toc212434869"/>
      <w:bookmarkStart w:id="308" w:name="_Toc212436346"/>
      <w:bookmarkStart w:id="309" w:name="_Toc212434870"/>
      <w:bookmarkStart w:id="310" w:name="_Toc212436347"/>
      <w:bookmarkStart w:id="311" w:name="_Toc212434871"/>
      <w:bookmarkStart w:id="312" w:name="_Toc212436348"/>
      <w:bookmarkStart w:id="313" w:name="_Toc153691172"/>
      <w:bookmarkStart w:id="314" w:name="_Toc153691174"/>
      <w:bookmarkStart w:id="315" w:name="_Toc153691175"/>
      <w:bookmarkStart w:id="316" w:name="_Toc153691181"/>
      <w:bookmarkStart w:id="317" w:name="_Toc153691186"/>
      <w:bookmarkStart w:id="318" w:name="_Toc153691191"/>
      <w:bookmarkStart w:id="319" w:name="_Toc153691196"/>
      <w:bookmarkStart w:id="320" w:name="_Toc153691197"/>
      <w:bookmarkStart w:id="321" w:name="_Toc153691198"/>
      <w:bookmarkStart w:id="322" w:name="_Toc153691204"/>
      <w:bookmarkStart w:id="323" w:name="_Toc153691209"/>
      <w:bookmarkStart w:id="324" w:name="_Toc153691214"/>
      <w:bookmarkStart w:id="325" w:name="_Toc153691219"/>
      <w:bookmarkStart w:id="326" w:name="_Toc153691220"/>
      <w:bookmarkStart w:id="327" w:name="_Toc153691221"/>
      <w:bookmarkStart w:id="328" w:name="_Toc153691227"/>
      <w:bookmarkStart w:id="329" w:name="_Toc153691232"/>
      <w:bookmarkStart w:id="330" w:name="_Toc153691237"/>
      <w:bookmarkStart w:id="331" w:name="_Toc153691242"/>
      <w:bookmarkStart w:id="332" w:name="_Toc153691243"/>
      <w:bookmarkStart w:id="333" w:name="_Toc153691244"/>
      <w:bookmarkStart w:id="334" w:name="_Toc153691245"/>
      <w:bookmarkStart w:id="335" w:name="_Toc153691246"/>
      <w:bookmarkStart w:id="336" w:name="_Toc245522396"/>
      <w:bookmarkStart w:id="337" w:name="_Toc165607911"/>
      <w:bookmarkStart w:id="338" w:name="_Toc83615570"/>
      <w:bookmarkStart w:id="339" w:name="_Toc144261469"/>
      <w:bookmarkStart w:id="340" w:name="_Toc144273092"/>
      <w:bookmarkEnd w:id="5"/>
      <w:bookmarkEnd w:id="6"/>
      <w:bookmarkEnd w:id="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t>*These modules support ONLY RCRA-Transactional processing</w:t>
      </w:r>
      <w:bookmarkEnd w:id="336"/>
      <w:r w:rsidR="004C6F75">
        <w:t>.</w:t>
      </w:r>
    </w:p>
    <w:p w:rsidR="00A32210" w:rsidRPr="009430A2" w:rsidRDefault="00A32210" w:rsidP="00A32210">
      <w:pPr>
        <w:pStyle w:val="Heading2"/>
        <w:numPr>
          <w:ilvl w:val="0"/>
          <w:numId w:val="0"/>
        </w:numPr>
        <w:jc w:val="left"/>
        <w:rPr>
          <w:sz w:val="16"/>
          <w:szCs w:val="16"/>
        </w:rPr>
      </w:pPr>
      <w:r>
        <w:rPr>
          <w:sz w:val="16"/>
          <w:szCs w:val="16"/>
        </w:rPr>
        <w:br w:type="page"/>
      </w:r>
    </w:p>
    <w:p w:rsidR="00A32210" w:rsidRDefault="00A32210" w:rsidP="00A32210">
      <w:pPr>
        <w:pStyle w:val="Heading2"/>
        <w:jc w:val="left"/>
      </w:pPr>
      <w:bookmarkStart w:id="341" w:name="_Toc272847664"/>
      <w:r>
        <w:lastRenderedPageBreak/>
        <w:t>Payload Operations</w:t>
      </w:r>
      <w:bookmarkEnd w:id="337"/>
      <w:bookmarkEnd w:id="341"/>
    </w:p>
    <w:p w:rsidR="00A32210" w:rsidRDefault="00A32210" w:rsidP="00A32210">
      <w:pPr>
        <w:spacing w:after="100" w:afterAutospacing="1"/>
        <w:jc w:val="left"/>
      </w:pPr>
      <w:r w:rsidRPr="00C3703D">
        <w:t>The payload operation attribute is used to denote the module processing for submissions. The</w:t>
      </w:r>
      <w:r w:rsidR="004E2B38">
        <w:t>re are three acceptable values:</w:t>
      </w:r>
      <w:r w:rsidR="004E2B38">
        <w:rPr>
          <w:b/>
        </w:rPr>
        <w:t xml:space="preserve"> RCRA-</w:t>
      </w:r>
      <w:r w:rsidR="0083019A">
        <w:rPr>
          <w:b/>
        </w:rPr>
        <w:t>Transactional,</w:t>
      </w:r>
      <w:r w:rsidRPr="00C3703D">
        <w:rPr>
          <w:b/>
        </w:rPr>
        <w:t xml:space="preserve"> RCRA-</w:t>
      </w:r>
      <w:proofErr w:type="spellStart"/>
      <w:r w:rsidRPr="00C3703D">
        <w:rPr>
          <w:b/>
        </w:rPr>
        <w:t>FullReplaceByHandler</w:t>
      </w:r>
      <w:proofErr w:type="spellEnd"/>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8"/>
        <w:gridCol w:w="1868"/>
        <w:gridCol w:w="5186"/>
      </w:tblGrid>
      <w:tr w:rsidR="00A32210">
        <w:tc>
          <w:tcPr>
            <w:tcW w:w="1400" w:type="dxa"/>
          </w:tcPr>
          <w:p w:rsidR="00A32210" w:rsidRPr="00697683" w:rsidRDefault="00A32210" w:rsidP="00A32210">
            <w:pPr>
              <w:spacing w:after="100" w:afterAutospacing="1"/>
              <w:jc w:val="left"/>
              <w:rPr>
                <w:b/>
              </w:rPr>
            </w:pPr>
            <w:r w:rsidRPr="00697683">
              <w:rPr>
                <w:b/>
              </w:rPr>
              <w:t>Module Parameter</w:t>
            </w:r>
          </w:p>
        </w:tc>
        <w:tc>
          <w:tcPr>
            <w:tcW w:w="1900" w:type="dxa"/>
          </w:tcPr>
          <w:p w:rsidR="00A32210" w:rsidRPr="00697683" w:rsidRDefault="00A32210" w:rsidP="00A32210">
            <w:pPr>
              <w:spacing w:after="100" w:afterAutospacing="1"/>
              <w:jc w:val="left"/>
              <w:rPr>
                <w:b/>
              </w:rPr>
            </w:pPr>
            <w:r w:rsidRPr="00697683">
              <w:rPr>
                <w:b/>
              </w:rPr>
              <w:t>Module Name</w:t>
            </w:r>
          </w:p>
        </w:tc>
        <w:tc>
          <w:tcPr>
            <w:tcW w:w="5368" w:type="dxa"/>
          </w:tcPr>
          <w:p w:rsidR="00A32210" w:rsidRPr="00697683" w:rsidRDefault="00A32210" w:rsidP="00A32210">
            <w:pPr>
              <w:spacing w:after="100" w:afterAutospacing="1"/>
              <w:jc w:val="left"/>
              <w:rPr>
                <w:b/>
              </w:rPr>
            </w:pPr>
            <w:r w:rsidRPr="00697683">
              <w:rPr>
                <w:b/>
              </w:rPr>
              <w:t>Operations Supported</w:t>
            </w:r>
          </w:p>
        </w:tc>
      </w:tr>
      <w:tr w:rsidR="00A32210">
        <w:trPr>
          <w:trHeight w:val="845"/>
        </w:trPr>
        <w:tc>
          <w:tcPr>
            <w:tcW w:w="1400" w:type="dxa"/>
          </w:tcPr>
          <w:p w:rsidR="00A32210" w:rsidRDefault="00A32210" w:rsidP="00A32210">
            <w:pPr>
              <w:spacing w:after="100" w:afterAutospacing="1"/>
              <w:jc w:val="left"/>
            </w:pPr>
            <w:r>
              <w:t>HD</w:t>
            </w:r>
          </w:p>
        </w:tc>
        <w:tc>
          <w:tcPr>
            <w:tcW w:w="1900" w:type="dxa"/>
          </w:tcPr>
          <w:p w:rsidR="00A32210" w:rsidRDefault="00A32210" w:rsidP="00A32210">
            <w:pPr>
              <w:spacing w:after="100" w:afterAutospacing="1"/>
              <w:jc w:val="left"/>
            </w:pPr>
            <w:r>
              <w:t>Handler</w:t>
            </w:r>
          </w:p>
        </w:tc>
        <w:tc>
          <w:tcPr>
            <w:tcW w:w="5368" w:type="dxa"/>
          </w:tcPr>
          <w:p w:rsidR="00A32210" w:rsidRDefault="00A32210" w:rsidP="00A32210">
            <w:pPr>
              <w:spacing w:line="240" w:lineRule="auto"/>
              <w:jc w:val="left"/>
            </w:pPr>
            <w:bookmarkStart w:id="342" w:name="OLE_LINK1"/>
            <w:bookmarkStart w:id="343" w:name="OLE_LINK2"/>
            <w:r>
              <w:t>RCRA-</w:t>
            </w:r>
            <w:proofErr w:type="spellStart"/>
            <w:r>
              <w:t>FullReplaceByHandler</w:t>
            </w:r>
            <w:proofErr w:type="spellEnd"/>
          </w:p>
          <w:p w:rsidR="00A32210" w:rsidRDefault="00A32210" w:rsidP="00A32210">
            <w:pPr>
              <w:spacing w:line="240" w:lineRule="auto"/>
              <w:jc w:val="left"/>
            </w:pPr>
            <w:r>
              <w:t>RCRA-Transactional</w:t>
            </w:r>
            <w:bookmarkEnd w:id="342"/>
            <w:bookmarkEnd w:id="343"/>
          </w:p>
        </w:tc>
      </w:tr>
      <w:tr w:rsidR="00A32210">
        <w:trPr>
          <w:trHeight w:val="845"/>
        </w:trPr>
        <w:tc>
          <w:tcPr>
            <w:tcW w:w="1400" w:type="dxa"/>
          </w:tcPr>
          <w:p w:rsidR="00A32210" w:rsidRDefault="00A32210" w:rsidP="00A32210">
            <w:pPr>
              <w:spacing w:after="100" w:afterAutospacing="1"/>
              <w:jc w:val="left"/>
            </w:pPr>
            <w:r>
              <w:t>CE</w:t>
            </w:r>
          </w:p>
        </w:tc>
        <w:tc>
          <w:tcPr>
            <w:tcW w:w="1900" w:type="dxa"/>
          </w:tcPr>
          <w:p w:rsidR="00A32210" w:rsidRDefault="00A32210" w:rsidP="00A32210">
            <w:pPr>
              <w:spacing w:after="100" w:afterAutospacing="1"/>
              <w:jc w:val="left"/>
            </w:pPr>
            <w:r>
              <w:t>Compliance Monitoring and Enforcement</w:t>
            </w:r>
          </w:p>
        </w:tc>
        <w:tc>
          <w:tcPr>
            <w:tcW w:w="5368" w:type="dxa"/>
          </w:tcPr>
          <w:p w:rsidR="00A32210" w:rsidRDefault="00A32210" w:rsidP="00A32210">
            <w:pPr>
              <w:spacing w:line="240" w:lineRule="auto"/>
              <w:jc w:val="left"/>
            </w:pPr>
            <w:r>
              <w:t>RCRA-</w:t>
            </w:r>
            <w:proofErr w:type="spellStart"/>
            <w:r>
              <w:t>FullReplaceByHandler</w:t>
            </w:r>
            <w:proofErr w:type="spellEnd"/>
          </w:p>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PM</w:t>
            </w:r>
          </w:p>
        </w:tc>
        <w:tc>
          <w:tcPr>
            <w:tcW w:w="1900" w:type="dxa"/>
          </w:tcPr>
          <w:p w:rsidR="00A32210" w:rsidRDefault="00A32210" w:rsidP="00A32210">
            <w:pPr>
              <w:spacing w:after="100" w:afterAutospacing="1"/>
              <w:jc w:val="left"/>
            </w:pPr>
            <w:r>
              <w:t>Permitting</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CA</w:t>
            </w:r>
          </w:p>
        </w:tc>
        <w:tc>
          <w:tcPr>
            <w:tcW w:w="1900" w:type="dxa"/>
          </w:tcPr>
          <w:p w:rsidR="00A32210" w:rsidRDefault="00A32210" w:rsidP="00A32210">
            <w:pPr>
              <w:spacing w:after="100" w:afterAutospacing="1"/>
              <w:jc w:val="left"/>
            </w:pPr>
            <w:r>
              <w:t>Corrective Action</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GS</w:t>
            </w:r>
          </w:p>
        </w:tc>
        <w:tc>
          <w:tcPr>
            <w:tcW w:w="1900" w:type="dxa"/>
          </w:tcPr>
          <w:p w:rsidR="00A32210" w:rsidRDefault="00A32210" w:rsidP="00A32210">
            <w:pPr>
              <w:spacing w:after="100" w:afterAutospacing="1"/>
              <w:jc w:val="left"/>
            </w:pPr>
            <w:r>
              <w:t>GIS</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FA</w:t>
            </w:r>
          </w:p>
        </w:tc>
        <w:tc>
          <w:tcPr>
            <w:tcW w:w="1900" w:type="dxa"/>
          </w:tcPr>
          <w:p w:rsidR="00A32210" w:rsidRDefault="00A32210" w:rsidP="00A32210">
            <w:pPr>
              <w:spacing w:after="100" w:afterAutospacing="1"/>
              <w:jc w:val="left"/>
            </w:pPr>
            <w:r>
              <w:t>Financial Assurance</w:t>
            </w:r>
          </w:p>
        </w:tc>
        <w:tc>
          <w:tcPr>
            <w:tcW w:w="5368"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either </w:t>
      </w:r>
      <w:r w:rsidRPr="00C3703D">
        <w:t xml:space="preserve">Full Replace by Handler or Transactional processing at the file/table level.  </w:t>
      </w:r>
      <w:r>
        <w:t xml:space="preserve">However, this exchange only supports a single transaction operation per module (e.g., Handler)  </w:t>
      </w:r>
    </w:p>
    <w:p w:rsidR="00A32210" w:rsidRDefault="00A32210" w:rsidP="00A32210">
      <w:pPr>
        <w:spacing w:after="100" w:afterAutospacing="1"/>
        <w:jc w:val="left"/>
      </w:pPr>
      <w:r w:rsidRPr="00C3703D">
        <w:t xml:space="preserve">The </w:t>
      </w:r>
      <w:r>
        <w:t>CDX load processes</w:t>
      </w:r>
      <w:r w:rsidRPr="00C3703D">
        <w:t xml:space="preserve"> utilize the payload operation to derive the processing requirements met by the Control File. For </w:t>
      </w:r>
      <w:proofErr w:type="gramStart"/>
      <w:r w:rsidRPr="00C3703D">
        <w:t>example</w:t>
      </w:r>
      <w:proofErr w:type="gramEnd"/>
      <w:r w:rsidRPr="00C3703D">
        <w:t xml:space="preserve"> a payload operation of Full </w:t>
      </w:r>
      <w:proofErr w:type="spellStart"/>
      <w:r w:rsidRPr="00C3703D">
        <w:t>Replace</w:t>
      </w:r>
      <w:r w:rsidR="0083019A">
        <w:t>ByHandler</w:t>
      </w:r>
      <w:proofErr w:type="spellEnd"/>
      <w:r w:rsidRPr="00C3703D">
        <w:t xml:space="preserve">, with the suffix HD will result in a full replace indicator being set by the </w:t>
      </w:r>
      <w:r>
        <w:t>CDX processes</w:t>
      </w:r>
      <w:r w:rsidRPr="00C3703D">
        <w:t xml:space="preserve"> for </w:t>
      </w:r>
      <w:r w:rsidRPr="00864857">
        <w:rPr>
          <w:u w:val="single"/>
        </w:rPr>
        <w:t>all</w:t>
      </w:r>
      <w:r w:rsidRPr="00C3703D">
        <w:t xml:space="preserve"> flat file equivalents for the Handler module within the XML instance document.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4" w:name="_Toc165607912"/>
      <w:r w:rsidRPr="00C3703D">
        <w:lastRenderedPageBreak/>
        <w:t>Payload Operation: Transactional (RCRA-Transactional|</w:t>
      </w:r>
      <w:r w:rsidRPr="00C3703D">
        <w:rPr>
          <w:color w:val="000000"/>
        </w:rPr>
        <w:t xml:space="preserve"> HD, C</w:t>
      </w:r>
      <w:r>
        <w:rPr>
          <w:color w:val="000000"/>
        </w:rPr>
        <w:t>E, CA, PM, FA, GS</w:t>
      </w:r>
      <w:r w:rsidRPr="00C3703D">
        <w:t>)</w:t>
      </w:r>
      <w:bookmarkEnd w:id="338"/>
      <w:bookmarkEnd w:id="344"/>
    </w:p>
    <w:p w:rsidR="00A32210" w:rsidRPr="00FF666E" w:rsidRDefault="00A32210" w:rsidP="00A32210">
      <w:pPr>
        <w:pStyle w:val="Heading4"/>
        <w:jc w:val="left"/>
      </w:pPr>
      <w:bookmarkStart w:id="345" w:name="_Toc83615571"/>
      <w:r w:rsidRPr="00FF666E">
        <w:t>Overview</w:t>
      </w:r>
      <w:bookmarkEnd w:id="345"/>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6" w:name="_Toc83615572"/>
      <w:r w:rsidRPr="00C3703D">
        <w:t>RCRAInfo Processing</w:t>
      </w:r>
      <w:bookmarkEnd w:id="346"/>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raised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lastRenderedPageBreak/>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Pr="00C3703D" w:rsidRDefault="00A32210" w:rsidP="00A32210">
      <w:pPr>
        <w:pStyle w:val="Heading3"/>
        <w:jc w:val="left"/>
      </w:pPr>
      <w:bookmarkStart w:id="347" w:name="_Ref77128623"/>
      <w:bookmarkStart w:id="348" w:name="_Ref77132736"/>
      <w:bookmarkStart w:id="349" w:name="_Toc83615576"/>
      <w:bookmarkStart w:id="350" w:name="_Toc165607914"/>
      <w:r w:rsidRPr="00C3703D">
        <w:t xml:space="preserve">Payload Operation: Full Replace </w:t>
      </w:r>
      <w:proofErr w:type="gramStart"/>
      <w:r w:rsidRPr="00C3703D">
        <w:t>By</w:t>
      </w:r>
      <w:proofErr w:type="gramEnd"/>
      <w:r w:rsidRPr="00C3703D">
        <w:t xml:space="preserve"> Handler (RCRA-</w:t>
      </w:r>
      <w:proofErr w:type="spellStart"/>
      <w:r w:rsidRPr="00C3703D">
        <w:t>FullReplaceByHandler</w:t>
      </w:r>
      <w:proofErr w:type="spellEnd"/>
      <w:r w:rsidRPr="00C3703D">
        <w:t>|</w:t>
      </w:r>
      <w:r w:rsidRPr="00C3703D">
        <w:rPr>
          <w:color w:val="000000"/>
        </w:rPr>
        <w:t xml:space="preserve"> HD, CE</w:t>
      </w:r>
      <w:r w:rsidRPr="00C3703D">
        <w:t>)</w:t>
      </w:r>
      <w:bookmarkEnd w:id="347"/>
      <w:bookmarkEnd w:id="348"/>
      <w:bookmarkEnd w:id="349"/>
      <w:bookmarkEnd w:id="350"/>
    </w:p>
    <w:p w:rsidR="00A32210" w:rsidRPr="00FF666E" w:rsidRDefault="00A32210" w:rsidP="00A32210">
      <w:pPr>
        <w:pStyle w:val="Heading4"/>
        <w:jc w:val="left"/>
      </w:pPr>
      <w:bookmarkStart w:id="351" w:name="_Toc83615577"/>
      <w:r w:rsidRPr="00FF666E">
        <w:t>Overview</w:t>
      </w:r>
      <w:bookmarkEnd w:id="351"/>
    </w:p>
    <w:p w:rsidR="00A32210" w:rsidRPr="00C3703D" w:rsidRDefault="00A32210" w:rsidP="00A32210">
      <w:pPr>
        <w:spacing w:after="100" w:afterAutospacing="1"/>
        <w:jc w:val="left"/>
      </w:pPr>
      <w:r w:rsidRPr="00C3703D">
        <w:t xml:space="preserve">The Full Replace </w:t>
      </w:r>
      <w:proofErr w:type="gramStart"/>
      <w:r w:rsidRPr="00C3703D">
        <w:t>By</w:t>
      </w:r>
      <w:proofErr w:type="gramEnd"/>
      <w:r w:rsidRPr="00C3703D">
        <w:t xml:space="preserve"> Handler </w:t>
      </w:r>
      <w:r>
        <w:t xml:space="preserve">(Partial-replacement method in </w:t>
      </w:r>
      <w:r w:rsidRPr="00C461CB">
        <w:rPr>
          <w:i/>
        </w:rPr>
        <w:t>Translator Guide</w:t>
      </w:r>
      <w:r>
        <w:t xml:space="preserve">) </w:t>
      </w:r>
      <w:r w:rsidRPr="00C3703D">
        <w:t xml:space="preserve">submission option allows implementers to replace all data within a module for a Handler ID. This submission mode is very similar to the Full Replace submission mode, with the exception that only data for Handler IDs present in the </w:t>
      </w:r>
      <w:r w:rsidRPr="00C3703D">
        <w:rPr>
          <w:u w:val="single"/>
        </w:rPr>
        <w:t>submission module</w:t>
      </w:r>
      <w:r w:rsidRPr="00C3703D">
        <w:t xml:space="preserve"> will be dropped from the database. Therefore</w:t>
      </w:r>
      <w:r w:rsidR="009D2994">
        <w:t>,</w:t>
      </w:r>
      <w:r w:rsidRPr="00C3703D">
        <w:t xml:space="preserve"> implementers need to ensure that they include ALL data for the Handlers identified within the module’s XML instance document.  The Full Replace by Handler operation is availa</w:t>
      </w:r>
      <w:r>
        <w:t>ble for the Handler</w:t>
      </w:r>
      <w:r w:rsidRPr="00C3703D">
        <w:t xml:space="preserve"> </w:t>
      </w:r>
      <w:r>
        <w:t xml:space="preserve">and, </w:t>
      </w:r>
      <w:r w:rsidRPr="00C3703D">
        <w:t>Compl</w:t>
      </w:r>
      <w:r>
        <w:t>iance Monitoring and Enforcement</w:t>
      </w:r>
      <w:r w:rsidRPr="00C3703D">
        <w:t xml:space="preserve"> modules of RCRAInfo. </w:t>
      </w:r>
    </w:p>
    <w:p w:rsidR="00A32210" w:rsidRPr="00C3703D" w:rsidRDefault="00A32210" w:rsidP="00A32210">
      <w:pPr>
        <w:pStyle w:val="Heading4"/>
        <w:jc w:val="left"/>
      </w:pPr>
      <w:bookmarkStart w:id="352" w:name="_Toc83615578"/>
      <w:r w:rsidRPr="00C3703D">
        <w:t>RCRAInfo Processing</w:t>
      </w:r>
      <w:bookmarkEnd w:id="352"/>
    </w:p>
    <w:p w:rsidR="00A32210" w:rsidRPr="00C3703D" w:rsidRDefault="00A32210" w:rsidP="00A32210">
      <w:pPr>
        <w:spacing w:after="100" w:afterAutospacing="1"/>
        <w:jc w:val="left"/>
      </w:pPr>
      <w:r w:rsidRPr="00C3703D">
        <w:t xml:space="preserve">The Full Replace </w:t>
      </w:r>
      <w:proofErr w:type="gramStart"/>
      <w:r w:rsidRPr="00C3703D">
        <w:t>By</w:t>
      </w:r>
      <w:proofErr w:type="gramEnd"/>
      <w:r w:rsidRPr="00C3703D">
        <w:t xml:space="preserve"> Handler, will generally process in the same manner as the Full Replace payload operation.  The discussions in the section above outlining Full Replace processing are applicable, when managing issues concerning: </w:t>
      </w:r>
    </w:p>
    <w:p w:rsidR="00A32210" w:rsidRPr="00C3703D" w:rsidRDefault="00A32210" w:rsidP="00A32210">
      <w:pPr>
        <w:numPr>
          <w:ilvl w:val="0"/>
          <w:numId w:val="9"/>
        </w:numPr>
        <w:spacing w:after="100" w:afterAutospacing="1" w:line="240" w:lineRule="auto"/>
        <w:jc w:val="left"/>
      </w:pPr>
      <w:r w:rsidRPr="00C3703D">
        <w:t>Submitting data for a single table versus the for the entire module</w:t>
      </w:r>
    </w:p>
    <w:p w:rsidR="00A32210" w:rsidRPr="00C3703D" w:rsidRDefault="00A32210" w:rsidP="00A32210">
      <w:pPr>
        <w:numPr>
          <w:ilvl w:val="0"/>
          <w:numId w:val="9"/>
        </w:numPr>
        <w:spacing w:after="100" w:afterAutospacing="1" w:line="240" w:lineRule="auto"/>
        <w:jc w:val="left"/>
      </w:pPr>
      <w:r w:rsidRPr="00C3703D">
        <w:t xml:space="preserve">Submission of old data using new validation rules </w:t>
      </w:r>
    </w:p>
    <w:p w:rsidR="00A32210" w:rsidRPr="00C3703D" w:rsidRDefault="00A32210" w:rsidP="00A32210">
      <w:pPr>
        <w:numPr>
          <w:ilvl w:val="0"/>
          <w:numId w:val="9"/>
        </w:numPr>
        <w:spacing w:after="100" w:afterAutospacing="1" w:line="240" w:lineRule="auto"/>
        <w:jc w:val="left"/>
      </w:pPr>
      <w:r w:rsidRPr="00C3703D">
        <w:t>Implementer of Record</w:t>
      </w:r>
    </w:p>
    <w:p w:rsidR="00A32210" w:rsidRPr="00C3703D" w:rsidRDefault="00A32210" w:rsidP="00A32210">
      <w:pPr>
        <w:keepNext/>
        <w:keepLines/>
        <w:spacing w:after="100" w:afterAutospacing="1"/>
        <w:jc w:val="left"/>
      </w:pPr>
      <w:r w:rsidRPr="00C3703D">
        <w:t xml:space="preserve">Valid transaction codes for this payload operation are: </w:t>
      </w:r>
    </w:p>
    <w:p w:rsidR="00A32210" w:rsidRPr="00C3703D" w:rsidRDefault="00A32210" w:rsidP="00A32210">
      <w:pPr>
        <w:keepNext/>
        <w:keepLines/>
        <w:numPr>
          <w:ilvl w:val="0"/>
          <w:numId w:val="9"/>
        </w:numPr>
        <w:spacing w:after="100" w:afterAutospacing="1" w:line="240" w:lineRule="auto"/>
        <w:jc w:val="left"/>
      </w:pPr>
      <w:r w:rsidRPr="00C3703D">
        <w:t>Null</w:t>
      </w:r>
    </w:p>
    <w:p w:rsidR="00A32210" w:rsidRPr="00C3703D" w:rsidRDefault="00A32210" w:rsidP="00A32210">
      <w:pPr>
        <w:spacing w:after="100" w:afterAutospacing="1"/>
        <w:jc w:val="left"/>
      </w:pPr>
      <w:r w:rsidRPr="00C3703D">
        <w:t>The basic premise for this model is that only Handlers which have had modifications in a module will be resubmitted.  Therefore</w:t>
      </w:r>
      <w:r w:rsidR="009D2994">
        <w:t>,</w:t>
      </w:r>
      <w:r w:rsidRPr="00C3703D">
        <w:t xml:space="preserve"> to</w:t>
      </w:r>
      <w:r w:rsidR="009D2994">
        <w:t xml:space="preserve"> delete handlers from the HBASIC</w:t>
      </w:r>
      <w:r w:rsidRPr="00C3703D">
        <w:t xml:space="preserve"> table, implementers must send a separate submission using the Transactional processing method; thereby cascade deleting all associated data from other modules (e.g. CME) for the handler in question.</w:t>
      </w:r>
    </w:p>
    <w:p w:rsidR="00A32210" w:rsidRPr="00C3703D" w:rsidRDefault="00A32210" w:rsidP="00A32210">
      <w:pPr>
        <w:spacing w:after="100" w:afterAutospacing="1"/>
        <w:jc w:val="left"/>
        <w:rPr>
          <w:b/>
        </w:rPr>
      </w:pPr>
      <w:r w:rsidRPr="00C3703D">
        <w:t xml:space="preserve">A practical implementation of this submission model might include the following scenario:  The originating information system does not have the capability to accurately monitor all additions, updates or deletions to data in the system (see </w:t>
      </w:r>
      <w:r w:rsidRPr="00C3703D">
        <w:rPr>
          <w:i/>
        </w:rPr>
        <w:t>reference document RCRAInfo Data Submission Overview and Challenges: Primary Keys</w:t>
      </w:r>
      <w:r w:rsidRPr="00C3703D">
        <w:t>).  However</w:t>
      </w:r>
      <w:r w:rsidR="009D2994">
        <w:t>,</w:t>
      </w:r>
      <w:r w:rsidRPr="00C3703D">
        <w:t xml:space="preserve"> the implementer does not wish to refresh all data for all handlers, but prefers to have more frequent, smaller submissions.  The implementer </w:t>
      </w:r>
      <w:r>
        <w:t>could</w:t>
      </w:r>
      <w:r w:rsidRPr="00C3703D">
        <w:t xml:space="preserve"> design a process that logs</w:t>
      </w:r>
      <w:r>
        <w:t xml:space="preserve"> the fact that </w:t>
      </w:r>
      <w:r>
        <w:lastRenderedPageBreak/>
        <w:t xml:space="preserve">ANY change has been made for a Handler. </w:t>
      </w:r>
      <w:r w:rsidRPr="00C3703D">
        <w:t xml:space="preserve"> The implementer does not need to identify all the changes for a Handler; only that there has been a modification of the Handler’s data within the module.  All data for the Handler within the modified module would then be submitted for full replacement.   </w:t>
      </w:r>
    </w:p>
    <w:p w:rsidR="00A32210" w:rsidRDefault="00A32210" w:rsidP="00A32210">
      <w:pPr>
        <w:pStyle w:val="Heading1"/>
        <w:spacing w:before="0"/>
        <w:jc w:val="left"/>
      </w:pPr>
      <w:r>
        <w:rPr>
          <w:highlight w:val="lightGray"/>
        </w:rPr>
        <w:br w:type="page"/>
      </w:r>
      <w:bookmarkStart w:id="353" w:name="_Toc272847665"/>
      <w:r>
        <w:lastRenderedPageBreak/>
        <w:t>Data</w:t>
      </w:r>
      <w:r w:rsidRPr="004E2A86">
        <w:t xml:space="preserve"> Processing</w:t>
      </w:r>
      <w:bookmarkEnd w:id="353"/>
      <w:r>
        <w:t xml:space="preserve"> </w:t>
      </w:r>
    </w:p>
    <w:p w:rsidR="00A32210" w:rsidRPr="006869B9" w:rsidRDefault="00A32210" w:rsidP="00A32210">
      <w:bookmarkStart w:id="354" w:name="_Toc224627947"/>
      <w:bookmarkStart w:id="355" w:name="_Toc224627949"/>
      <w:bookmarkStart w:id="356" w:name="_Toc224628033"/>
      <w:bookmarkStart w:id="357" w:name="_Toc224628034"/>
      <w:bookmarkStart w:id="358" w:name="_Toc224628035"/>
      <w:bookmarkEnd w:id="354"/>
      <w:bookmarkEnd w:id="355"/>
      <w:bookmarkEnd w:id="356"/>
      <w:bookmarkEnd w:id="357"/>
      <w:bookmarkEnd w:id="358"/>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9" w:name="_Toc272847666"/>
      <w:r>
        <w:t>Submit Processing to EPA CDX</w:t>
      </w:r>
      <w:bookmarkEnd w:id="359"/>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A32210" w:rsidRDefault="00A32210" w:rsidP="00A32210">
      <w:pPr>
        <w:ind w:left="720" w:hanging="720"/>
        <w:jc w:val="left"/>
      </w:pPr>
      <w:r>
        <w:rPr>
          <w:b/>
        </w:rPr>
        <w:t xml:space="preserve">documents Parameter: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w:t>
      </w:r>
      <w:r w:rsidR="00C023F2">
        <w:t>ment conforming to the RCRA v5.5</w:t>
      </w:r>
      <w:r>
        <w:t xml:space="preserve"> XML Schema. The root element of the instance file must match the root element from the RCRA_</w:t>
      </w:r>
      <w:r w:rsidR="00C023F2">
        <w:t>HazardousWasteCMESubmission_v5.5.xsd,</w:t>
      </w:r>
      <w:r>
        <w:t xml:space="preserve"> RCRA_Haza</w:t>
      </w:r>
      <w:r w:rsidR="00C023F2">
        <w:t>rdousWasteHandlerSubmission_v5.5</w:t>
      </w:r>
      <w:r>
        <w:t xml:space="preserve">.xsd, </w:t>
      </w:r>
      <w:r>
        <w:lastRenderedPageBreak/>
        <w:t>RCRA_Haz</w:t>
      </w:r>
      <w:r w:rsidR="00C023F2">
        <w:t>ardousWasteCorrectiveAction_v5.5</w:t>
      </w:r>
      <w:r>
        <w:t>.xsd, RCRA_Haz</w:t>
      </w:r>
      <w:r w:rsidR="00C023F2">
        <w:t>ardousWastePermitSubmission_v5.5</w:t>
      </w:r>
      <w:r>
        <w:t>.xsd, RCRA_F</w:t>
      </w:r>
      <w:r w:rsidR="00C023F2">
        <w:t>inancialAssuranceSubmission_v5.5</w:t>
      </w:r>
      <w:r>
        <w:t>.xsd, or RCRA_Geog</w:t>
      </w:r>
      <w:r w:rsidR="00C023F2">
        <w:t>raphicInformationSubmission_v5.5</w:t>
      </w:r>
      <w:r>
        <w:t>.xsd schema. 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proofErr w:type="spellStart"/>
      <w:r>
        <w:rPr>
          <w:b/>
        </w:rPr>
        <w:t>transactionId</w:t>
      </w:r>
      <w:proofErr w:type="spellEnd"/>
      <w:r>
        <w:t>: Per the Node v1.1 and v2.0 specifications, a Transaction ID will be returned. The element name for Node v1.1 exchanges will be “return” whereas the element name for Node v2.0 implementations will be “</w:t>
      </w:r>
      <w:proofErr w:type="spellStart"/>
      <w:r>
        <w:t>transactionId</w:t>
      </w:r>
      <w:proofErr w:type="spellEnd"/>
      <w:r>
        <w:t>”.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element. The status information will not immediately indicate success or failure as submission processing is an asynchronous process that will likely take a period of tim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60" w:name="_Toc212951133"/>
      <w:bookmarkStart w:id="361" w:name="_Toc212951167"/>
      <w:bookmarkStart w:id="362" w:name="_Toc213053055"/>
      <w:bookmarkStart w:id="363" w:name="_Toc212951134"/>
      <w:bookmarkStart w:id="364" w:name="_Toc212951168"/>
      <w:bookmarkStart w:id="365" w:name="_Toc213053056"/>
      <w:bookmarkEnd w:id="360"/>
      <w:bookmarkEnd w:id="361"/>
      <w:bookmarkEnd w:id="362"/>
      <w:bookmarkEnd w:id="363"/>
      <w:bookmarkEnd w:id="364"/>
      <w:bookmarkEnd w:id="365"/>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lastRenderedPageBreak/>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66" w:name="_Submission_Processing_and"/>
      <w:bookmarkStart w:id="367" w:name="_Ref81460770"/>
      <w:bookmarkStart w:id="368" w:name="_Toc83615579"/>
      <w:bookmarkStart w:id="369" w:name="_Toc165607910"/>
      <w:bookmarkStart w:id="370" w:name="_Toc272847667"/>
      <w:bookmarkEnd w:id="366"/>
      <w:r w:rsidRPr="00C3703D">
        <w:lastRenderedPageBreak/>
        <w:t>Submission Processing and Feedback</w:t>
      </w:r>
      <w:bookmarkEnd w:id="367"/>
      <w:bookmarkEnd w:id="368"/>
      <w:bookmarkEnd w:id="369"/>
      <w:bookmarkEnd w:id="370"/>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74.5pt" o:ole="">
            <v:imagedata r:id="rId20" o:title=""/>
          </v:shape>
          <o:OLEObject Type="Embed" ProgID="Visio.Drawing.11" ShapeID="_x0000_i1025" DrawAspect="Content" ObjectID="_1568710873" r:id="rId21"/>
        </w:object>
      </w:r>
    </w:p>
    <w:p w:rsidR="00A32210" w:rsidRDefault="00A32210" w:rsidP="00A32210"/>
    <w:p w:rsidR="00A32210" w:rsidRPr="00CE2041" w:rsidRDefault="00A32210" w:rsidP="00A32210"/>
    <w:p w:rsidR="00A32210" w:rsidRPr="005D56F9" w:rsidRDefault="00A32210" w:rsidP="00A32210">
      <w:pPr>
        <w:jc w:val="left"/>
      </w:pPr>
    </w:p>
    <w:p w:rsidR="00A32210" w:rsidRPr="00C3703D" w:rsidRDefault="00A32210" w:rsidP="00A32210">
      <w:pPr>
        <w:pStyle w:val="Caption"/>
      </w:pPr>
      <w:r w:rsidRPr="00C3703D">
        <w:lastRenderedPageBreak/>
        <w:t xml:space="preserve">Figure </w:t>
      </w:r>
      <w:fldSimple w:instr=" SEQ Figure \* ARABIC ">
        <w:r>
          <w:rPr>
            <w:noProof/>
          </w:rPr>
          <w:t>2</w:t>
        </w:r>
      </w:fldSimple>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the Partner may provide an email address in the name/value pairs in the Property element of the header. See the Header/Payload discussion in this document for more information. For 2.0 Nodes the submitter may optionally provide an email addresses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hyperlink r:id="rId22" w:history="1">
        <w:r w:rsidRPr="00C3703D">
          <w:rPr>
            <w:rStyle w:val="Hyperlink"/>
          </w:rPr>
          <w:t>RCRAInfo Translator Guide</w:t>
        </w:r>
      </w:hyperlink>
      <w:r>
        <w:t xml:space="preserve"> </w:t>
      </w:r>
    </w:p>
    <w:p w:rsidR="00A32210" w:rsidRDefault="00A32210" w:rsidP="00A32210">
      <w:pPr>
        <w:pStyle w:val="Heading1"/>
        <w:rPr>
          <w:lang w:eastAsia="en-US"/>
        </w:rPr>
      </w:pPr>
      <w:bookmarkStart w:id="371" w:name="_Data_Access"/>
      <w:bookmarkStart w:id="372" w:name="_Toc212436354"/>
      <w:bookmarkStart w:id="373" w:name="_Toc212437450"/>
      <w:bookmarkStart w:id="374" w:name="_Toc212436356"/>
      <w:bookmarkStart w:id="375" w:name="_Toc212437452"/>
      <w:bookmarkStart w:id="376" w:name="_Toc212436358"/>
      <w:bookmarkStart w:id="377" w:name="_Toc212437454"/>
      <w:bookmarkStart w:id="378" w:name="_Toc212436359"/>
      <w:bookmarkStart w:id="379" w:name="_Toc212437455"/>
      <w:bookmarkStart w:id="380" w:name="_Toc146450621"/>
      <w:bookmarkStart w:id="381" w:name="_Toc146360485"/>
      <w:bookmarkStart w:id="382" w:name="_Toc146360507"/>
      <w:bookmarkStart w:id="383" w:name="_Toc146360526"/>
      <w:bookmarkStart w:id="384" w:name="_Toc146360545"/>
      <w:bookmarkStart w:id="385" w:name="_Toc146450623"/>
      <w:bookmarkStart w:id="386" w:name="_Toc146360486"/>
      <w:bookmarkStart w:id="387" w:name="_Toc146360508"/>
      <w:bookmarkStart w:id="388" w:name="_Toc146360527"/>
      <w:bookmarkStart w:id="389" w:name="_Toc146360546"/>
      <w:bookmarkStart w:id="390" w:name="_Toc146450624"/>
      <w:bookmarkStart w:id="391" w:name="_Toc153691259"/>
      <w:bookmarkStart w:id="392" w:name="_Toc153691262"/>
      <w:bookmarkStart w:id="393" w:name="_Toc153691265"/>
      <w:bookmarkStart w:id="394" w:name="_Toc153691268"/>
      <w:bookmarkStart w:id="395" w:name="_Toc212436364"/>
      <w:bookmarkStart w:id="396" w:name="_Toc212437460"/>
      <w:bookmarkStart w:id="397" w:name="_Toc212436365"/>
      <w:bookmarkStart w:id="398" w:name="_Toc212437461"/>
      <w:bookmarkStart w:id="399" w:name="_Toc212436366"/>
      <w:bookmarkStart w:id="400" w:name="_Toc212437462"/>
      <w:bookmarkStart w:id="401" w:name="_Toc212436367"/>
      <w:bookmarkStart w:id="402" w:name="_Toc212437463"/>
      <w:bookmarkStart w:id="403" w:name="_Toc212436368"/>
      <w:bookmarkStart w:id="404" w:name="_Toc212437464"/>
      <w:bookmarkStart w:id="405" w:name="_Toc212436370"/>
      <w:bookmarkStart w:id="406" w:name="_Toc212437466"/>
      <w:bookmarkStart w:id="407" w:name="_Toc146450629"/>
      <w:bookmarkStart w:id="408" w:name="_Toc146360491"/>
      <w:bookmarkStart w:id="409" w:name="_Toc146360513"/>
      <w:bookmarkStart w:id="410" w:name="_Toc146360532"/>
      <w:bookmarkStart w:id="411" w:name="_Toc146360551"/>
      <w:bookmarkStart w:id="412" w:name="_Toc146450630"/>
      <w:bookmarkStart w:id="413" w:name="_Toc212436371"/>
      <w:bookmarkStart w:id="414" w:name="_Toc212437467"/>
      <w:bookmarkStart w:id="415" w:name="_Toc153691272"/>
      <w:bookmarkStart w:id="416" w:name="_Toc153691275"/>
      <w:bookmarkStart w:id="417" w:name="_Toc153691276"/>
      <w:bookmarkStart w:id="418" w:name="_Toc153691281"/>
      <w:bookmarkStart w:id="419" w:name="_Toc153691285"/>
      <w:bookmarkStart w:id="420" w:name="_Toc153691289"/>
      <w:bookmarkStart w:id="421" w:name="_Toc153691293"/>
      <w:bookmarkStart w:id="422" w:name="_Toc153691297"/>
      <w:bookmarkStart w:id="423" w:name="_Toc153691302"/>
      <w:bookmarkStart w:id="424" w:name="_Toc153691303"/>
      <w:bookmarkStart w:id="425" w:name="_Toc153691304"/>
      <w:bookmarkStart w:id="426" w:name="_Toc153691309"/>
      <w:bookmarkStart w:id="427" w:name="_Toc153691313"/>
      <w:bookmarkStart w:id="428" w:name="_Toc153691317"/>
      <w:bookmarkStart w:id="429" w:name="_Toc212436372"/>
      <w:bookmarkStart w:id="430" w:name="_Toc212437468"/>
      <w:bookmarkStart w:id="431" w:name="_Toc212436373"/>
      <w:bookmarkStart w:id="432" w:name="_Toc212437469"/>
      <w:bookmarkStart w:id="433" w:name="_Toc212436374"/>
      <w:bookmarkStart w:id="434" w:name="_Toc212437470"/>
      <w:bookmarkStart w:id="435" w:name="_Toc272847668"/>
      <w:bookmarkStart w:id="436" w:name="_Toc144273095"/>
      <w:bookmarkStart w:id="437" w:name="_Toc144274481"/>
      <w:bookmarkEnd w:id="339"/>
      <w:bookmarkEnd w:id="34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lastRenderedPageBreak/>
        <w:t>Data Access</w:t>
      </w:r>
      <w:bookmarkEnd w:id="435"/>
    </w:p>
    <w:p w:rsidR="00A32210" w:rsidRDefault="00A32210" w:rsidP="00A32210">
      <w:pPr>
        <w:pStyle w:val="Heading2"/>
        <w:rPr>
          <w:lang w:eastAsia="en-US"/>
        </w:rPr>
      </w:pPr>
      <w:bookmarkStart w:id="438" w:name="_Data_Access_Services"/>
      <w:bookmarkStart w:id="439" w:name="_Toc272847669"/>
      <w:bookmarkEnd w:id="438"/>
      <w:r>
        <w:rPr>
          <w:lang w:eastAsia="en-US"/>
        </w:rPr>
        <w:t>Data Access Services using the Exchange Network</w:t>
      </w:r>
      <w:bookmarkEnd w:id="439"/>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E91687">
        <w:t xml:space="preserve"> the RCRAInfo schema version 5.5</w:t>
      </w:r>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mapping and the RCRAInfo userid</w:t>
      </w:r>
      <w:r>
        <w:t xml:space="preserve"> will be passed to the RCRAInfo node via the NAAS security token to be used for authorization purposes.  If the </w:t>
      </w:r>
      <w:r w:rsidR="00E91687">
        <w:t>RCRAInfo userid is valid,</w:t>
      </w:r>
      <w:r>
        <w:t xml:space="preserve"> then RCRAInfo will return all available data.  Otherwise, RCRAInfo will return only publicly available data.</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lastRenderedPageBreak/>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t>Figure 4-1-2 Synchronous RCRA Publishing Data Exchange (Query)</w:t>
      </w:r>
    </w:p>
    <w:p w:rsidR="00A32210" w:rsidRDefault="00A32210" w:rsidP="00A32210">
      <w:r>
        <w:object w:dxaOrig="14725" w:dyaOrig="8340">
          <v:shape id="_x0000_i1026" type="#_x0000_t75" style="width:467.25pt;height:264.75pt" o:ole="">
            <v:imagedata r:id="rId23" o:title=""/>
          </v:shape>
          <o:OLEObject Type="Embed" ProgID="Visio.Drawing.11" ShapeID="_x0000_i1026" DrawAspect="Content" ObjectID="_1568710874" r:id="rId24"/>
        </w:object>
      </w:r>
    </w:p>
    <w:p w:rsidR="00A32210" w:rsidRDefault="00A32210" w:rsidP="00A32210"/>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proofErr w:type="spellStart"/>
      <w:r w:rsidRPr="003F5A33">
        <w:rPr>
          <w:b/>
          <w:szCs w:val="20"/>
        </w:rPr>
        <w:lastRenderedPageBreak/>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Pr>
        <w:rPr>
          <w:szCs w:val="20"/>
        </w:rPr>
      </w:pPr>
    </w:p>
    <w:p w:rsidR="00A32210" w:rsidRDefault="00A32210" w:rsidP="00A32210">
      <w:r>
        <w:t>Figure 4-1-3</w:t>
      </w:r>
    </w:p>
    <w:p w:rsidR="00A32210" w:rsidRDefault="00A32210" w:rsidP="00A32210">
      <w:pPr>
        <w:rPr>
          <w:szCs w:val="20"/>
        </w:rPr>
      </w:pPr>
      <w:r>
        <w:object w:dxaOrig="14725" w:dyaOrig="10136">
          <v:shape id="_x0000_i1027" type="#_x0000_t75" style="width:467.25pt;height:321.75pt" o:ole="">
            <v:imagedata r:id="rId25" o:title=""/>
          </v:shape>
          <o:OLEObject Type="Embed" ProgID="Visio.Drawing.11" ShapeID="_x0000_i1027" DrawAspect="Content" ObjectID="_1568710875" r:id="rId26"/>
        </w:object>
      </w:r>
    </w:p>
    <w:p w:rsidR="00A32210" w:rsidRDefault="00A32210" w:rsidP="00A32210">
      <w:pPr>
        <w:rPr>
          <w:szCs w:val="20"/>
        </w:rPr>
      </w:pP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lastRenderedPageBreak/>
              <w:t>E_AccessDenied</w:t>
            </w:r>
            <w:proofErr w:type="spellEnd"/>
            <w:r w:rsidRPr="0053103C">
              <w:rPr>
                <w:rFonts w:cs="Arial"/>
                <w:color w:val="000000"/>
                <w:szCs w:val="20"/>
              </w:rPr>
              <w:t xml:space="preserve">: </w:t>
            </w:r>
            <w:proofErr w:type="spellStart"/>
            <w:r w:rsidRPr="0053103C">
              <w:rPr>
                <w:rFonts w:cs="Arial"/>
                <w:color w:val="000000"/>
                <w:szCs w:val="20"/>
              </w:rPr>
              <w:t>RCRAInfo</w:t>
            </w:r>
            <w:proofErr w:type="spellEnd"/>
            <w:r w:rsidRPr="0053103C">
              <w:rPr>
                <w:rFonts w:cs="Arial"/>
                <w:color w:val="000000"/>
                <w:szCs w:val="20"/>
              </w:rPr>
              <w:t xml:space="preserve">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No parameter value</w:t>
      </w:r>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40" w:name="_Data_Publishing_Services"/>
      <w:bookmarkStart w:id="441" w:name="_Data_Publishing_Services_1"/>
      <w:bookmarkStart w:id="442" w:name="_Toc272847670"/>
      <w:bookmarkEnd w:id="440"/>
      <w:bookmarkEnd w:id="441"/>
      <w:r>
        <w:t>Data Publishing Services using REST</w:t>
      </w:r>
      <w:bookmarkEnd w:id="442"/>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A username and password is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A32210">
            <w:pPr>
              <w:rPr>
                <w:szCs w:val="20"/>
              </w:rPr>
            </w:pPr>
            <w:r>
              <w:rPr>
                <w:szCs w:val="20"/>
              </w:rPr>
              <w:t>http</w:t>
            </w:r>
            <w:r w:rsidRPr="002D2526">
              <w:rPr>
                <w:szCs w:val="20"/>
              </w:rPr>
              <w:t>://rcrainfopreprod.epa.gov/webservices/rcrainfo</w:t>
            </w:r>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A32210">
            <w:pPr>
              <w:rPr>
                <w:szCs w:val="20"/>
              </w:rPr>
            </w:pPr>
            <w:r w:rsidRPr="002D2526">
              <w:rPr>
                <w:szCs w:val="20"/>
              </w:rPr>
              <w:t>http://rcrainfo.epa.gov/webservices/rcrainfo</w:t>
            </w:r>
          </w:p>
        </w:tc>
      </w:tr>
    </w:tbl>
    <w:p w:rsidR="00A32210" w:rsidRDefault="00A32210" w:rsidP="00A32210">
      <w:pPr>
        <w:jc w:val="left"/>
      </w:pPr>
    </w:p>
    <w:p w:rsidR="00A32210" w:rsidRDefault="00A32210" w:rsidP="00A32210">
      <w:pPr>
        <w:pStyle w:val="Heading3"/>
      </w:pPr>
      <w:r>
        <w:lastRenderedPageBreak/>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proofErr w:type="gramStart"/>
      <w:r w:rsidRPr="0060653E">
        <w:rPr>
          <w:szCs w:val="20"/>
        </w:rPr>
        <w:t>&lt;?xml</w:t>
      </w:r>
      <w:proofErr w:type="gramEnd"/>
      <w:r w:rsidRPr="0060653E">
        <w:rPr>
          <w:szCs w:val="20"/>
        </w:rPr>
        <w:t xml:space="preserve">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proofErr w:type="spellStart"/>
            <w:r w:rsidRPr="0099564E">
              <w:rPr>
                <w:szCs w:val="20"/>
              </w:rPr>
              <w:t>E_RestNotSupported</w:t>
            </w:r>
            <w:proofErr w:type="spellEnd"/>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Unavailable</w:t>
            </w:r>
            <w:proofErr w:type="spellEnd"/>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ServiceUnavailable</w:t>
            </w:r>
            <w:proofErr w:type="spellEnd"/>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ModuleUnavailable</w:t>
            </w:r>
            <w:proofErr w:type="spellEnd"/>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proofErr w:type="spellStart"/>
            <w:r w:rsidRPr="0099564E">
              <w:rPr>
                <w:szCs w:val="20"/>
              </w:rPr>
              <w:t>E_TechnicalDifficulties</w:t>
            </w:r>
            <w:proofErr w:type="spellEnd"/>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43" w:name="_Toc272847671"/>
      <w:r>
        <w:rPr>
          <w:lang w:eastAsia="en-US"/>
        </w:rPr>
        <w:lastRenderedPageBreak/>
        <w:t>Data Validation</w:t>
      </w:r>
      <w:bookmarkEnd w:id="443"/>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27" w:history="1">
        <w:r w:rsidRPr="00CB443D">
          <w:t>RCRAInfo Translator Guide</w:t>
        </w:r>
      </w:hyperlink>
      <w:r w:rsidRPr="00CB443D">
        <w:t xml:space="preserve"> (</w:t>
      </w:r>
      <w:hyperlink r:id="rId28" w:history="1">
        <w:r w:rsidRPr="00CB443D">
          <w:t>http://www.exchangenetwork.net/exchanges/waste/rcra.htm</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44" w:name="_Data_Introduction"/>
      <w:bookmarkStart w:id="445" w:name="_Toc272847672"/>
      <w:bookmarkEnd w:id="444"/>
      <w:r>
        <w:t>Understanding the RCRAInfo Schemas</w:t>
      </w:r>
      <w:bookmarkEnd w:id="445"/>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29"/>
          <w:footerReference w:type="default" r:id="rId30"/>
          <w:pgSz w:w="12240" w:h="15840"/>
          <w:pgMar w:top="1440" w:right="1440" w:bottom="1440" w:left="1440" w:header="720" w:footer="720" w:gutter="0"/>
          <w:cols w:space="720"/>
          <w:docGrid w:linePitch="360"/>
        </w:sectPr>
      </w:pPr>
    </w:p>
    <w:p w:rsidR="00A32210" w:rsidRPr="00E63DFD" w:rsidRDefault="00B74B12" w:rsidP="00A32210">
      <w:pPr>
        <w:spacing w:before="100" w:beforeAutospacing="1" w:after="100" w:afterAutospacing="1"/>
        <w:jc w:val="left"/>
      </w:pPr>
      <w:r>
        <w:rPr>
          <w:noProof/>
          <w:lang w:eastAsia="en-US"/>
        </w:rPr>
        <w:lastRenderedPageBreak/>
        <w:drawing>
          <wp:inline distT="0" distB="0" distL="0" distR="0">
            <wp:extent cx="8229600" cy="46634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29600" cy="4663440"/>
                    </a:xfrm>
                    <a:prstGeom prst="rect">
                      <a:avLst/>
                    </a:prstGeom>
                    <a:noFill/>
                    <a:ln>
                      <a:noFill/>
                    </a:ln>
                  </pic:spPr>
                </pic:pic>
              </a:graphicData>
            </a:graphic>
          </wp:inline>
        </w:drawing>
      </w:r>
    </w:p>
    <w:p w:rsidR="007827C5" w:rsidRDefault="00A32210" w:rsidP="00A32210">
      <w:pPr>
        <w:pStyle w:val="Caption"/>
      </w:pPr>
      <w:r w:rsidRPr="00C3703D">
        <w:t xml:space="preserve">Figure </w:t>
      </w:r>
      <w:fldSimple w:instr=" SEQ Figure \* ARABIC ">
        <w:r>
          <w:rPr>
            <w:noProof/>
          </w:rPr>
          <w:t>3</w:t>
        </w:r>
      </w:fldSimple>
      <w:r w:rsidR="00FD6D78">
        <w:t>.1</w:t>
      </w:r>
      <w:r w:rsidRPr="00C3703D">
        <w:t xml:space="preserve"> </w:t>
      </w:r>
      <w:r>
        <w:t xml:space="preserve">Handler Module </w:t>
      </w:r>
      <w:r w:rsidR="00FD6D78">
        <w:t>A</w:t>
      </w:r>
    </w:p>
    <w:p w:rsidR="007827C5" w:rsidRDefault="00D816E8" w:rsidP="00A32210">
      <w:pPr>
        <w:pStyle w:val="Caption"/>
      </w:pPr>
      <w:r>
        <w:rPr>
          <w:noProof/>
        </w:rPr>
        <w:lastRenderedPageBreak/>
        <w:drawing>
          <wp:inline distT="0" distB="0" distL="0" distR="0" wp14:anchorId="68A70389" wp14:editId="6A3F99CD">
            <wp:extent cx="8220075" cy="4619625"/>
            <wp:effectExtent l="0" t="0" r="0" b="0"/>
            <wp:docPr id="7" name="Picture 7" descr="Hand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ndler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220075" cy="4619625"/>
                    </a:xfrm>
                    <a:prstGeom prst="rect">
                      <a:avLst/>
                    </a:prstGeom>
                    <a:noFill/>
                    <a:ln>
                      <a:noFill/>
                    </a:ln>
                  </pic:spPr>
                </pic:pic>
              </a:graphicData>
            </a:graphic>
          </wp:inline>
        </w:drawing>
      </w:r>
    </w:p>
    <w:p w:rsidR="00A32210" w:rsidRDefault="007827C5" w:rsidP="00A32210">
      <w:pPr>
        <w:pStyle w:val="Caption"/>
      </w:pPr>
      <w:r w:rsidRPr="00C3703D">
        <w:t xml:space="preserve">Figure </w:t>
      </w:r>
      <w:fldSimple w:instr=" SEQ Figure \* ARABIC ">
        <w:r>
          <w:rPr>
            <w:noProof/>
          </w:rPr>
          <w:t>3</w:t>
        </w:r>
      </w:fldSimple>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w:lastRenderedPageBreak/>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CEPAHandlerID</w:t>
                                </w:r>
                                <w:proofErr w:type="spellEnd"/>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mmittment</w:t>
                                </w:r>
                                <w:proofErr w:type="spellEnd"/>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Committment</w:t>
                              </w:r>
                              <w:proofErr w:type="spellEnd"/>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MileStone</w:t>
                              </w:r>
                              <w:proofErr w:type="spellEnd"/>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B12" w:rsidRDefault="00B74B12">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B74B12" w:rsidRDefault="00B74B12">
                          <w:proofErr w:type="spellStart"/>
                          <w:r>
                            <w:rPr>
                              <w:rFonts w:cs="Arial"/>
                              <w:b/>
                              <w:bCs/>
                              <w:color w:val="000000"/>
                              <w:sz w:val="10"/>
                              <w:szCs w:val="10"/>
                            </w:rPr>
                            <w:t>CEPAHandlerID</w:t>
                          </w:r>
                          <w:proofErr w:type="spellEnd"/>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B74B12" w:rsidRDefault="00B74B12">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B74B12" w:rsidRDefault="00B74B12">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B74B12" w:rsidRDefault="00B74B12">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B74B12" w:rsidRDefault="00B74B12">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B74B12" w:rsidRDefault="00B74B12">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B74B12" w:rsidRDefault="00B74B12">
                          <w:proofErr w:type="spellStart"/>
                          <w:r>
                            <w:rPr>
                              <w:rFonts w:cs="Arial"/>
                              <w:b/>
                              <w:bCs/>
                              <w:color w:val="000000"/>
                              <w:sz w:val="10"/>
                              <w:szCs w:val="10"/>
                            </w:rPr>
                            <w:t>HBasic</w:t>
                          </w:r>
                          <w:proofErr w:type="spellEnd"/>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B74B12" w:rsidRDefault="00B74B12">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B74B12" w:rsidRDefault="00B74B12">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B74B12" w:rsidRDefault="00B74B12">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B74B12" w:rsidRDefault="00B74B12">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B74B12" w:rsidRDefault="00B74B12">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B74B12" w:rsidRDefault="00B74B12">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B74B12" w:rsidRDefault="00B74B12">
                          <w:proofErr w:type="spellStart"/>
                          <w:r>
                            <w:rPr>
                              <w:rFonts w:cs="Arial"/>
                              <w:b/>
                              <w:bCs/>
                              <w:color w:val="000000"/>
                              <w:sz w:val="10"/>
                              <w:szCs w:val="10"/>
                            </w:rPr>
                            <w:t>HBasic</w:t>
                          </w:r>
                          <w:proofErr w:type="spellEnd"/>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B74B12" w:rsidRDefault="00B74B12">
                          <w:proofErr w:type="spellStart"/>
                          <w:r>
                            <w:rPr>
                              <w:rFonts w:cs="Arial"/>
                              <w:b/>
                              <w:bCs/>
                              <w:color w:val="000000"/>
                              <w:sz w:val="10"/>
                              <w:szCs w:val="10"/>
                            </w:rPr>
                            <w:t>mmittment</w:t>
                          </w:r>
                          <w:proofErr w:type="spellEnd"/>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B74B12" w:rsidRDefault="00B74B12">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B74B12" w:rsidRDefault="00B74B12">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B74B12" w:rsidRDefault="00B74B12">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B74B12" w:rsidRDefault="00B74B12">
                          <w:proofErr w:type="spellStart"/>
                          <w:r>
                            <w:rPr>
                              <w:rFonts w:cs="Arial"/>
                              <w:b/>
                              <w:bCs/>
                              <w:color w:val="000000"/>
                              <w:sz w:val="10"/>
                              <w:szCs w:val="10"/>
                            </w:rPr>
                            <w:t>Enf</w:t>
                          </w:r>
                          <w:proofErr w:type="spellEnd"/>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B74B12" w:rsidRDefault="00B74B12">
                          <w:proofErr w:type="spellStart"/>
                          <w:r>
                            <w:rPr>
                              <w:rFonts w:cs="Arial"/>
                              <w:b/>
                              <w:bCs/>
                              <w:color w:val="000000"/>
                              <w:sz w:val="10"/>
                              <w:szCs w:val="10"/>
                            </w:rPr>
                            <w:t>orcement</w:t>
                          </w:r>
                          <w:proofErr w:type="spellEnd"/>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B74B12" w:rsidRDefault="00B74B12">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B74B12" w:rsidRDefault="00B74B12">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B74B12" w:rsidRDefault="00B74B12">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B74B12" w:rsidRDefault="00B74B12">
                        <w:proofErr w:type="spellStart"/>
                        <w:r>
                          <w:rPr>
                            <w:rFonts w:cs="Arial"/>
                            <w:b/>
                            <w:bCs/>
                            <w:color w:val="000000"/>
                            <w:sz w:val="10"/>
                            <w:szCs w:val="10"/>
                          </w:rPr>
                          <w:t>Committment</w:t>
                        </w:r>
                        <w:proofErr w:type="spellEnd"/>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B74B12" w:rsidRDefault="00B74B12">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B74B12" w:rsidRDefault="00B74B12">
                        <w:proofErr w:type="spellStart"/>
                        <w:r>
                          <w:rPr>
                            <w:rFonts w:cs="Arial"/>
                            <w:b/>
                            <w:bCs/>
                            <w:color w:val="000000"/>
                            <w:sz w:val="10"/>
                            <w:szCs w:val="10"/>
                          </w:rPr>
                          <w:t>ation</w:t>
                        </w:r>
                        <w:proofErr w:type="spellEnd"/>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B74B12" w:rsidRDefault="00B74B12">
                        <w:proofErr w:type="spellStart"/>
                        <w:r>
                          <w:rPr>
                            <w:rFonts w:cs="Arial"/>
                            <w:b/>
                            <w:bCs/>
                            <w:color w:val="000000"/>
                            <w:sz w:val="10"/>
                            <w:szCs w:val="10"/>
                          </w:rPr>
                          <w:t>MileStone</w:t>
                        </w:r>
                        <w:proofErr w:type="spellEnd"/>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B74B12" w:rsidRDefault="00B74B12">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B74B12" w:rsidRDefault="00B74B12">
                        <w:proofErr w:type="spellStart"/>
                        <w:r>
                          <w:rPr>
                            <w:rFonts w:cs="Arial"/>
                            <w:b/>
                            <w:bCs/>
                            <w:color w:val="000000"/>
                            <w:sz w:val="10"/>
                            <w:szCs w:val="10"/>
                          </w:rPr>
                          <w:t>ation</w:t>
                        </w:r>
                        <w:proofErr w:type="spellEnd"/>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B74B12" w:rsidRDefault="00B74B12">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B74B12" w:rsidRDefault="00B74B12">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B74B12" w:rsidRDefault="00B74B12">
                        <w:proofErr w:type="spellStart"/>
                        <w:r>
                          <w:rPr>
                            <w:rFonts w:cs="Arial"/>
                            <w:b/>
                            <w:bCs/>
                            <w:color w:val="000000"/>
                            <w:sz w:val="10"/>
                            <w:szCs w:val="10"/>
                          </w:rPr>
                          <w:t>Enf</w:t>
                        </w:r>
                        <w:proofErr w:type="spellEnd"/>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B74B12" w:rsidRDefault="00B74B12">
                        <w:proofErr w:type="spellStart"/>
                        <w:r>
                          <w:rPr>
                            <w:rFonts w:cs="Arial"/>
                            <w:b/>
                            <w:bCs/>
                            <w:color w:val="000000"/>
                            <w:sz w:val="10"/>
                            <w:szCs w:val="10"/>
                          </w:rPr>
                          <w:t>orcement</w:t>
                        </w:r>
                        <w:proofErr w:type="spellEnd"/>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fldSimple w:instr=" SEQ Figure \* ARABIC ">
        <w:r>
          <w:rPr>
            <w:noProof/>
          </w:rPr>
          <w:t>4</w:t>
        </w:r>
      </w:fldSimple>
      <w:r>
        <w:t xml:space="preserve"> Compliance Monitoring and Enforcement Module</w:t>
      </w:r>
      <w:r w:rsidRPr="00C3703D">
        <w:t xml:space="preserve"> </w:t>
      </w:r>
    </w:p>
    <w:p w:rsidR="00A32210" w:rsidRDefault="00A32210" w:rsidP="00A32210">
      <w:pPr>
        <w:jc w:val="left"/>
      </w:pPr>
      <w:r>
        <w:br w:type="page"/>
      </w:r>
      <w:r w:rsidR="00D816E8" w:rsidRPr="007C1799">
        <w:rPr>
          <w:noProof/>
          <w:lang w:eastAsia="en-US"/>
        </w:rPr>
        <w:lastRenderedPageBreak/>
        <w:drawing>
          <wp:inline distT="0" distB="0" distL="0" distR="0" wp14:anchorId="24FC310E" wp14:editId="79F2A8EB">
            <wp:extent cx="7353300" cy="4591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353300" cy="459105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5 Permitting Module</w:t>
      </w:r>
      <w:r w:rsidRPr="00C3703D">
        <w:t xml:space="preserve"> </w:t>
      </w:r>
    </w:p>
    <w:p w:rsidR="00A32210" w:rsidRDefault="00A32210" w:rsidP="00A32210">
      <w:pPr>
        <w:jc w:val="left"/>
      </w:pPr>
    </w:p>
    <w:p w:rsidR="00A32210" w:rsidRDefault="00A32210" w:rsidP="00A32210">
      <w:pPr>
        <w:jc w:val="left"/>
      </w:pPr>
      <w:r>
        <w:br w:type="page"/>
      </w:r>
      <w:r w:rsidR="00D816E8" w:rsidRPr="002B616E">
        <w:rPr>
          <w:noProof/>
          <w:lang w:eastAsia="en-US"/>
        </w:rPr>
        <w:lastRenderedPageBreak/>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6 Corrective Action Module</w:t>
      </w:r>
      <w:r w:rsidRPr="00C3703D">
        <w:t xml:space="preserve"> </w:t>
      </w:r>
    </w:p>
    <w:p w:rsidR="00A32210" w:rsidRDefault="00A32210" w:rsidP="00A32210">
      <w:pPr>
        <w:jc w:val="left"/>
      </w:pPr>
      <w:r>
        <w:br w:type="page"/>
      </w:r>
      <w:r w:rsidR="00D816E8" w:rsidRPr="00611B1C">
        <w:rPr>
          <w:noProof/>
          <w:lang w:eastAsia="en-US"/>
        </w:rPr>
        <w:lastRenderedPageBreak/>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7 Financial Assurance Module</w:t>
      </w:r>
      <w:r w:rsidRPr="00C3703D">
        <w:t xml:space="preserve"> </w:t>
      </w:r>
    </w:p>
    <w:p w:rsidR="00A32210" w:rsidRDefault="00A32210" w:rsidP="00A32210">
      <w:pPr>
        <w:jc w:val="left"/>
      </w:pPr>
      <w:r>
        <w:br w:type="page"/>
      </w:r>
      <w:r w:rsidR="00D816E8" w:rsidRPr="00F91501">
        <w:rPr>
          <w:noProof/>
          <w:lang w:eastAsia="en-US"/>
        </w:rPr>
        <w:lastRenderedPageBreak/>
        <w:drawing>
          <wp:inline distT="0" distB="0" distL="0" distR="0" wp14:anchorId="47102D3B" wp14:editId="52A40E8C">
            <wp:extent cx="7496175" cy="3609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496175" cy="3609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t>8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46" w:name="_Ref82065418"/>
      <w:bookmarkStart w:id="447" w:name="_Toc83615608"/>
      <w:bookmarkStart w:id="448" w:name="_Toc84408652"/>
      <w:bookmarkStart w:id="449" w:name="_Toc165440904"/>
      <w:bookmarkStart w:id="450" w:name="_Toc245522456"/>
      <w:bookmarkStart w:id="451" w:name="_Toc272847673"/>
      <w:r>
        <w:lastRenderedPageBreak/>
        <w:t>Schema Implementation</w:t>
      </w:r>
      <w:bookmarkEnd w:id="446"/>
      <w:bookmarkEnd w:id="447"/>
      <w:bookmarkEnd w:id="448"/>
      <w:bookmarkEnd w:id="449"/>
      <w:bookmarkEnd w:id="450"/>
      <w:bookmarkEnd w:id="451"/>
      <w:r>
        <w:t xml:space="preserve"> </w:t>
      </w:r>
    </w:p>
    <w:p w:rsidR="00A32210" w:rsidRPr="00FF666E" w:rsidRDefault="00A32210" w:rsidP="00A32210">
      <w:pPr>
        <w:pStyle w:val="Heading3"/>
        <w:spacing w:before="120"/>
        <w:jc w:val="left"/>
      </w:pPr>
      <w:bookmarkStart w:id="452" w:name="_Toc165440909"/>
      <w:r w:rsidRPr="00FF666E">
        <w:t>Null/Optional Values</w:t>
      </w:r>
      <w:bookmarkEnd w:id="452"/>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53" w:name="_Toc83615613"/>
      <w:bookmarkStart w:id="454" w:name="_Toc165607915"/>
      <w:bookmarkStart w:id="455" w:name="_Toc272847674"/>
      <w:bookmarkStart w:id="456" w:name="_Ref77139435"/>
      <w:bookmarkStart w:id="457" w:name="_Toc83615594"/>
      <w:bookmarkEnd w:id="4"/>
      <w:bookmarkEnd w:id="436"/>
      <w:bookmarkEnd w:id="437"/>
      <w:r>
        <w:lastRenderedPageBreak/>
        <w:t>Appendix A</w:t>
      </w:r>
      <w:r w:rsidRPr="00C3703D">
        <w:t xml:space="preserve"> - RCRAInfo Flow Implementation and Testing Checklist</w:t>
      </w:r>
      <w:bookmarkEnd w:id="453"/>
      <w:bookmarkEnd w:id="454"/>
      <w:bookmarkEnd w:id="455"/>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8"/>
        <w:gridCol w:w="5608"/>
        <w:gridCol w:w="1304"/>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37"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hyperlink r:id="rId38" w:history="1">
              <w:r w:rsidRPr="007231F8">
                <w:rPr>
                  <w:rStyle w:val="Hyperlink"/>
                </w:rPr>
                <w:t>http://www.exchangenetwork.net/exchanges/waste/rcra.htm</w:t>
              </w:r>
            </w:hyperlink>
            <w:r>
              <w:t xml:space="preserve"> . It is critical that the tester have an understanding of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it is necessary replicate RCRAInfo’s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lastRenderedPageBreak/>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F13A65">
            <w:pPr>
              <w:numPr>
                <w:ilvl w:val="0"/>
                <w:numId w:val="22"/>
              </w:numPr>
              <w:spacing w:after="120" w:line="240" w:lineRule="auto"/>
              <w:jc w:val="left"/>
            </w:pPr>
            <w:r w:rsidRPr="00C3703D">
              <w:t xml:space="preserve">Requires that the State system have the ability to recognize and track record deletions to ensure accurate data synchronization.    </w:t>
            </w:r>
          </w:p>
          <w:p w:rsidR="00A32210" w:rsidRPr="00C3703D" w:rsidRDefault="00A32210" w:rsidP="00A32210">
            <w:pPr>
              <w:jc w:val="left"/>
              <w:rPr>
                <w:b/>
              </w:rPr>
            </w:pPr>
            <w:r w:rsidRPr="00C3703D">
              <w:rPr>
                <w:b/>
              </w:rPr>
              <w:t>Full Replace by Handler</w:t>
            </w:r>
          </w:p>
          <w:p w:rsidR="00A32210" w:rsidRPr="00C3703D" w:rsidRDefault="00A32210" w:rsidP="00A32210">
            <w:pPr>
              <w:ind w:left="720"/>
              <w:jc w:val="left"/>
              <w:rPr>
                <w:i/>
              </w:rPr>
            </w:pPr>
            <w:r w:rsidRPr="00C3703D">
              <w:rPr>
                <w:i/>
              </w:rPr>
              <w:t xml:space="preserve">Pros: </w:t>
            </w:r>
          </w:p>
          <w:p w:rsidR="00A32210" w:rsidRPr="00C3703D" w:rsidRDefault="00A32210" w:rsidP="00A32210">
            <w:pPr>
              <w:numPr>
                <w:ilvl w:val="0"/>
                <w:numId w:val="24"/>
              </w:numPr>
              <w:spacing w:after="120" w:line="240" w:lineRule="auto"/>
              <w:jc w:val="left"/>
            </w:pPr>
            <w:r w:rsidRPr="00C3703D">
              <w:t>More efficient than Full Replace operation; as only specified handler’s data within a module is being replaced.</w:t>
            </w:r>
          </w:p>
          <w:p w:rsidR="00A32210" w:rsidRPr="00C3703D" w:rsidRDefault="00A32210" w:rsidP="00A32210">
            <w:pPr>
              <w:numPr>
                <w:ilvl w:val="0"/>
                <w:numId w:val="24"/>
              </w:numPr>
              <w:spacing w:after="120" w:line="240" w:lineRule="auto"/>
              <w:jc w:val="left"/>
            </w:pPr>
            <w:r w:rsidRPr="00C3703D">
              <w:t>Offers more control to implementers, as they can send data only for those handlers who have had a change in data within a module.</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4"/>
              </w:numPr>
              <w:spacing w:after="120" w:line="240" w:lineRule="auto"/>
              <w:jc w:val="left"/>
            </w:pPr>
            <w:r w:rsidRPr="00C3703D">
              <w:t xml:space="preserve">Requires more system sophistication to determine which handlers have had modifications to their data. </w:t>
            </w:r>
          </w:p>
          <w:p w:rsidR="00A32210" w:rsidRPr="00C3703D" w:rsidRDefault="00A32210" w:rsidP="00A32210">
            <w:pPr>
              <w:numPr>
                <w:ilvl w:val="0"/>
                <w:numId w:val="24"/>
              </w:numPr>
              <w:spacing w:after="120" w:line="240" w:lineRule="auto"/>
              <w:jc w:val="left"/>
            </w:pPr>
            <w:r w:rsidRPr="00C3703D">
              <w:t xml:space="preserve">Requires that ALL of a handler’s data for a module be sent to EPA.  This will result in newer data validation rules being applied to older data.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lastRenderedPageBreak/>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8" w:name="_Toc83615614"/>
      <w:bookmarkStart w:id="459" w:name="_Toc165607916"/>
      <w:bookmarkStart w:id="460" w:name="_Toc272847675"/>
      <w:r w:rsidRPr="00C3703D">
        <w:t>Submission Test Cases</w:t>
      </w:r>
      <w:bookmarkEnd w:id="458"/>
      <w:bookmarkEnd w:id="459"/>
      <w:bookmarkEnd w:id="460"/>
    </w:p>
    <w:p w:rsidR="00A32210" w:rsidRPr="00C3703D" w:rsidRDefault="00A32210" w:rsidP="00A32210">
      <w:pPr>
        <w:spacing w:before="100" w:beforeAutospacing="1" w:after="100" w:afterAutospacing="1"/>
        <w:jc w:val="left"/>
      </w:pPr>
      <w:r w:rsidRPr="00C3703D">
        <w:t xml:space="preserve">The breadth of testing should take place only to the extent that 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F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61" w:name="_Toc83615615"/>
      <w:r w:rsidRPr="00C3703D">
        <w:lastRenderedPageBreak/>
        <w:t>General Suggestions</w:t>
      </w:r>
      <w:bookmarkEnd w:id="461"/>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62" w:name="_Toc83615616"/>
      <w:r w:rsidRPr="00C3703D">
        <w:t>Transactional Payload Operation Testing Checklist</w:t>
      </w:r>
      <w:bookmarkEnd w:id="462"/>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The State owned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The association between items in the many to many relationship</w:t>
            </w:r>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w:t>
            </w:r>
            <w:r w:rsidRPr="00C3703D">
              <w:lastRenderedPageBreak/>
              <w:t xml:space="preserve">relationship (e.g., Enforcement) </w:t>
            </w:r>
          </w:p>
        </w:tc>
        <w:tc>
          <w:tcPr>
            <w:tcW w:w="2818" w:type="dxa"/>
          </w:tcPr>
          <w:p w:rsidR="00A32210" w:rsidRPr="00C3703D" w:rsidRDefault="00A32210" w:rsidP="00A32210">
            <w:pPr>
              <w:jc w:val="left"/>
            </w:pPr>
            <w:r w:rsidRPr="00C3703D">
              <w:lastRenderedPageBreak/>
              <w:t xml:space="preserve">The primary element should be deleted with the associated join record being </w:t>
            </w:r>
            <w:r w:rsidRPr="00C3703D">
              <w:lastRenderedPageBreak/>
              <w:t>cascade deleted by RCRAInfo</w:t>
            </w:r>
          </w:p>
        </w:tc>
        <w:tc>
          <w:tcPr>
            <w:tcW w:w="3086" w:type="dxa"/>
          </w:tcPr>
          <w:p w:rsidR="00A32210" w:rsidRPr="00C3703D" w:rsidRDefault="00A32210" w:rsidP="00A32210">
            <w:pPr>
              <w:jc w:val="left"/>
            </w:pPr>
            <w:r w:rsidRPr="00C3703D">
              <w:lastRenderedPageBreak/>
              <w:t xml:space="preserve">This test is necessary to confirm that the XML documents are being structured properly and placing </w:t>
            </w:r>
            <w:r w:rsidRPr="00C3703D">
              <w:lastRenderedPageBreak/>
              <w:t>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bl>
    <w:p w:rsidR="00A32210" w:rsidRPr="00C3703D" w:rsidRDefault="00A32210" w:rsidP="00A32210">
      <w:pPr>
        <w:pStyle w:val="AppendixLevelIII"/>
        <w:spacing w:before="100" w:beforeAutospacing="1"/>
      </w:pPr>
      <w:bookmarkStart w:id="463" w:name="_Toc83615618"/>
      <w:r w:rsidRPr="006F75F9">
        <w:t>Full Replace by Handler Payload Operation Testing</w:t>
      </w:r>
      <w:r w:rsidRPr="00C3703D">
        <w:t xml:space="preserve"> Checklist</w:t>
      </w:r>
      <w:bookmarkEnd w:id="463"/>
      <w:r w:rsidRPr="00C3703D">
        <w:t xml:space="preserve"> </w:t>
      </w:r>
    </w:p>
    <w:p w:rsidR="00A32210" w:rsidRPr="00C3703D" w:rsidRDefault="00A32210" w:rsidP="00A32210">
      <w:pPr>
        <w:spacing w:before="100" w:beforeAutospacing="1" w:after="100" w:afterAutospacing="1"/>
        <w:jc w:val="left"/>
      </w:pPr>
      <w:r w:rsidRPr="00C3703D">
        <w:t>In the Full Replace by Handler processing mode, all data owned by the implementer within a module for submitted Handlers is deleted from RCRAInfo.  It is recommended that prior to initiating a full load of data a snapshot of data is obtained from RCRAInfo, to facilitate data verification.  Whether the snapshot is a download of data from RCRAInfo, or screen shots of select sites’ data</w:t>
      </w:r>
    </w:p>
    <w:tbl>
      <w:tblPr>
        <w:tblW w:w="9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2"/>
        <w:gridCol w:w="2838"/>
        <w:gridCol w:w="3098"/>
        <w:gridCol w:w="1336"/>
      </w:tblGrid>
      <w:tr w:rsidR="00A32210" w:rsidRPr="00C3703D">
        <w:trPr>
          <w:tblHeader/>
        </w:trPr>
        <w:tc>
          <w:tcPr>
            <w:tcW w:w="2572" w:type="dxa"/>
            <w:shd w:val="clear" w:color="auto" w:fill="D9D9D9"/>
          </w:tcPr>
          <w:p w:rsidR="00A32210" w:rsidRPr="00C3703D" w:rsidRDefault="00A32210" w:rsidP="00A32210">
            <w:pPr>
              <w:jc w:val="left"/>
              <w:rPr>
                <w:b/>
              </w:rPr>
            </w:pPr>
            <w:r w:rsidRPr="00C3703D">
              <w:rPr>
                <w:b/>
              </w:rPr>
              <w:t>Test Description</w:t>
            </w:r>
          </w:p>
        </w:tc>
        <w:tc>
          <w:tcPr>
            <w:tcW w:w="2838" w:type="dxa"/>
            <w:shd w:val="clear" w:color="auto" w:fill="D9D9D9"/>
          </w:tcPr>
          <w:p w:rsidR="00A32210" w:rsidRPr="00C3703D" w:rsidRDefault="00A32210" w:rsidP="00A32210">
            <w:pPr>
              <w:jc w:val="left"/>
              <w:rPr>
                <w:b/>
              </w:rPr>
            </w:pPr>
            <w:r w:rsidRPr="00C3703D">
              <w:rPr>
                <w:b/>
              </w:rPr>
              <w:t>Expected Results</w:t>
            </w:r>
          </w:p>
        </w:tc>
        <w:tc>
          <w:tcPr>
            <w:tcW w:w="3098"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572"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38" w:type="dxa"/>
          </w:tcPr>
          <w:p w:rsidR="00A32210" w:rsidRPr="00C3703D" w:rsidRDefault="00A32210" w:rsidP="00A32210">
            <w:pPr>
              <w:jc w:val="left"/>
            </w:pPr>
            <w:r w:rsidRPr="00C3703D">
              <w:t xml:space="preserve">The selected record should be updated with the data modifications.  </w:t>
            </w:r>
          </w:p>
          <w:p w:rsidR="00A32210" w:rsidRPr="00C3703D" w:rsidRDefault="00A32210" w:rsidP="00A32210">
            <w:pPr>
              <w:jc w:val="left"/>
            </w:pPr>
            <w:r w:rsidRPr="00C3703D">
              <w:t xml:space="preserve">The tester should confirm that the State source system has correctly identified the sites which had data modification, for targeted submission to RCRAInfo. </w:t>
            </w:r>
          </w:p>
        </w:tc>
        <w:tc>
          <w:tcPr>
            <w:tcW w:w="3098"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572" w:type="dxa"/>
          </w:tcPr>
          <w:p w:rsidR="00A32210" w:rsidRPr="00C3703D" w:rsidRDefault="00A32210" w:rsidP="00A32210">
            <w:pPr>
              <w:jc w:val="left"/>
            </w:pPr>
            <w:r w:rsidRPr="00C3703D">
              <w:t>Conf</w:t>
            </w:r>
            <w:r>
              <w:t xml:space="preserve">irm that relationships between </w:t>
            </w:r>
            <w:r w:rsidRPr="00C3703D">
              <w:t xml:space="preserve">State data that is associated to EPA owned data have been re-built in RCRAInfo </w:t>
            </w:r>
          </w:p>
        </w:tc>
        <w:tc>
          <w:tcPr>
            <w:tcW w:w="2838" w:type="dxa"/>
          </w:tcPr>
          <w:p w:rsidR="00A32210" w:rsidRPr="00C3703D" w:rsidRDefault="00A32210" w:rsidP="00A32210">
            <w:pPr>
              <w:jc w:val="left"/>
            </w:pPr>
            <w:r w:rsidRPr="00C3703D">
              <w:t>The State owned data should be added or updated in RCRAInfo. Errors should not be raised by RCRAInfo addressing IOR issues</w:t>
            </w:r>
          </w:p>
        </w:tc>
        <w:tc>
          <w:tcPr>
            <w:tcW w:w="3098" w:type="dxa"/>
          </w:tcPr>
          <w:p w:rsidR="00A32210" w:rsidRPr="00C3703D" w:rsidRDefault="00A32210" w:rsidP="00A32210">
            <w:pPr>
              <w:jc w:val="left"/>
            </w:pPr>
            <w:r w:rsidRPr="00C3703D">
              <w:t xml:space="preserve">This test may be necessary only for those States that model cross ownership of data in their source system.  </w:t>
            </w:r>
          </w:p>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572" w:type="dxa"/>
          </w:tcPr>
          <w:p w:rsidR="00A32210" w:rsidRPr="00C3703D" w:rsidRDefault="00A32210" w:rsidP="00A32210">
            <w:pPr>
              <w:jc w:val="left"/>
            </w:pPr>
            <w:r w:rsidRPr="00C3703D">
              <w:t>Confirm that many to many relationships are being correctly constructed</w:t>
            </w:r>
          </w:p>
        </w:tc>
        <w:tc>
          <w:tcPr>
            <w:tcW w:w="2838" w:type="dxa"/>
          </w:tcPr>
          <w:p w:rsidR="00A32210" w:rsidRPr="00C3703D" w:rsidRDefault="00A32210" w:rsidP="00A32210">
            <w:pPr>
              <w:jc w:val="left"/>
            </w:pPr>
            <w:r w:rsidRPr="00C3703D">
              <w:t xml:space="preserve">The correct entities should be associated to one another in RCRAInfo (e.g. Violation / Evaluation </w:t>
            </w:r>
          </w:p>
        </w:tc>
        <w:tc>
          <w:tcPr>
            <w:tcW w:w="3098"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572" w:type="dxa"/>
          </w:tcPr>
          <w:p w:rsidR="00A32210" w:rsidRPr="00C3703D" w:rsidRDefault="00A32210" w:rsidP="00A32210">
            <w:pPr>
              <w:jc w:val="left"/>
            </w:pPr>
            <w:r w:rsidRPr="00C3703D">
              <w:t>Perform an overall record count assessment</w:t>
            </w:r>
          </w:p>
        </w:tc>
        <w:tc>
          <w:tcPr>
            <w:tcW w:w="2838" w:type="dxa"/>
          </w:tcPr>
          <w:p w:rsidR="00A32210" w:rsidRPr="00C3703D" w:rsidRDefault="00A32210" w:rsidP="00A32210">
            <w:pPr>
              <w:jc w:val="left"/>
            </w:pPr>
            <w:r w:rsidRPr="00C3703D">
              <w:t>The correct number of records should be expected in each table in RCRAInfo</w:t>
            </w:r>
          </w:p>
        </w:tc>
        <w:tc>
          <w:tcPr>
            <w:tcW w:w="3098" w:type="dxa"/>
          </w:tcPr>
          <w:p w:rsidR="00A32210" w:rsidRPr="00C3703D" w:rsidRDefault="00A32210" w:rsidP="00A32210">
            <w:pPr>
              <w:jc w:val="left"/>
            </w:pPr>
          </w:p>
        </w:tc>
        <w:tc>
          <w:tcPr>
            <w:tcW w:w="1336" w:type="dxa"/>
          </w:tcPr>
          <w:p w:rsidR="00A32210" w:rsidRPr="00C3703D" w:rsidRDefault="00A32210" w:rsidP="00A32210">
            <w:pPr>
              <w:jc w:val="left"/>
            </w:pPr>
          </w:p>
        </w:tc>
      </w:tr>
    </w:tbl>
    <w:p w:rsidR="00A32210" w:rsidRPr="00C3703D" w:rsidRDefault="00A32210" w:rsidP="00A32210">
      <w:pPr>
        <w:jc w:val="left"/>
      </w:pPr>
    </w:p>
    <w:bookmarkEnd w:id="456"/>
    <w:bookmarkEnd w:id="457"/>
    <w:p w:rsidR="00A32210" w:rsidRDefault="00A32210" w:rsidP="00A32210">
      <w:pPr>
        <w:jc w:val="left"/>
        <w:rPr>
          <w:b/>
        </w:rPr>
      </w:pPr>
    </w:p>
    <w:p w:rsidR="00A32210" w:rsidRDefault="00A32210" w:rsidP="00A32210">
      <w:pPr>
        <w:jc w:val="left"/>
        <w:rPr>
          <w:b/>
        </w:rPr>
        <w:sectPr w:rsidR="00A32210">
          <w:headerReference w:type="first" r:id="rId39"/>
          <w:footerReference w:type="first" r:id="rId40"/>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64" w:name="_Toc272847676"/>
      <w:r>
        <w:lastRenderedPageBreak/>
        <w:t>Appendix B – RCRAInfo Data Access Services</w:t>
      </w:r>
      <w:bookmarkEnd w:id="464"/>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tc>
          <w:tcPr>
            <w:tcW w:w="1997"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C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C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CE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CE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pPr>
              <w:rPr>
                <w:rFonts w:cs="Arial"/>
                <w:sz w:val="18"/>
              </w:rPr>
            </w:pPr>
            <w:proofErr w:type="spellStart"/>
            <w:r>
              <w:rPr>
                <w:rFonts w:cs="Arial"/>
                <w:sz w:val="18"/>
              </w:rPr>
              <w:t>GetCEEvaluation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fromDate</w:t>
            </w:r>
            <w:proofErr w:type="spellEnd"/>
          </w:p>
          <w:p w:rsidR="00A32210" w:rsidRDefault="00A32210" w:rsidP="00A32210">
            <w:pPr>
              <w:numPr>
                <w:ilvl w:val="0"/>
                <w:numId w:val="28"/>
              </w:numPr>
              <w:spacing w:line="240" w:lineRule="auto"/>
              <w:jc w:val="left"/>
            </w:pPr>
            <w:proofErr w:type="spellStart"/>
            <w:r>
              <w:t>toDate</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Pr>
                <w:szCs w:val="20"/>
              </w:rPr>
              <w:t>Yes</w:t>
            </w:r>
          </w:p>
        </w:tc>
        <w:tc>
          <w:tcPr>
            <w:tcW w:w="1293" w:type="dxa"/>
          </w:tcPr>
          <w:p w:rsidR="00A32210" w:rsidRPr="00760F26" w:rsidRDefault="00A32210" w:rsidP="00A32210">
            <w:pPr>
              <w:rPr>
                <w:szCs w:val="20"/>
              </w:rPr>
            </w:pPr>
            <w:r>
              <w:rPr>
                <w:szCs w:val="20"/>
              </w:rPr>
              <w:t>No</w:t>
            </w:r>
          </w:p>
        </w:tc>
        <w:tc>
          <w:tcPr>
            <w:tcW w:w="1239" w:type="dxa"/>
          </w:tcPr>
          <w:p w:rsidR="00A32210" w:rsidRPr="00760F26" w:rsidRDefault="00A32210" w:rsidP="00A32210">
            <w:pPr>
              <w:rPr>
                <w:szCs w:val="20"/>
              </w:rPr>
            </w:pPr>
            <w:r>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F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F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GS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Pr>
                <w:szCs w:val="20"/>
              </w:rPr>
              <w:t>owner</w:t>
            </w:r>
          </w:p>
          <w:p w:rsidR="00A32210" w:rsidRPr="00004A1C"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GS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rsidP="00A32210">
            <w:pPr>
              <w:rPr>
                <w:szCs w:val="20"/>
              </w:rPr>
            </w:pPr>
            <w:proofErr w:type="spellStart"/>
            <w:r w:rsidRPr="00760F26">
              <w:rPr>
                <w:rFonts w:cs="Arial"/>
                <w:sz w:val="18"/>
              </w:rPr>
              <w:t>GetHD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sidRPr="00760F26">
              <w:rPr>
                <w:szCs w:val="20"/>
              </w:rPr>
              <w:t>state</w:t>
            </w:r>
          </w:p>
          <w:p w:rsidR="00A32210" w:rsidRPr="00760F26" w:rsidRDefault="00A32210" w:rsidP="00A32210">
            <w:pPr>
              <w:numPr>
                <w:ilvl w:val="0"/>
                <w:numId w:val="28"/>
              </w:numPr>
              <w:spacing w:line="240" w:lineRule="auto"/>
              <w:jc w:val="left"/>
              <w:rPr>
                <w:szCs w:val="20"/>
              </w:rPr>
            </w:pPr>
            <w:proofErr w:type="spellStart"/>
            <w:r w:rsidRPr="00760F26">
              <w:rPr>
                <w:szCs w:val="20"/>
              </w:rPr>
              <w:t>sourceType</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tc>
          <w:tcPr>
            <w:tcW w:w="1997" w:type="dxa"/>
          </w:tcPr>
          <w:p w:rsidR="00A32210" w:rsidRPr="00760F26" w:rsidRDefault="00A32210" w:rsidP="00A32210">
            <w:pPr>
              <w:rPr>
                <w:rFonts w:cs="Arial"/>
                <w:sz w:val="18"/>
              </w:rPr>
            </w:pPr>
            <w:r w:rsidRPr="00760F26">
              <w:rPr>
                <w:rFonts w:cs="Arial"/>
                <w:sz w:val="18"/>
              </w:rPr>
              <w:t>GetHD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PM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tc>
          <w:tcPr>
            <w:tcW w:w="1997" w:type="dxa"/>
          </w:tcPr>
          <w:p w:rsidR="00A32210" w:rsidRPr="00760F26" w:rsidRDefault="00A32210">
            <w:pPr>
              <w:rPr>
                <w:rFonts w:cs="Arial"/>
                <w:sz w:val="18"/>
              </w:rPr>
            </w:pPr>
            <w:proofErr w:type="spellStart"/>
            <w:r w:rsidRPr="00760F26">
              <w:rPr>
                <w:rFonts w:cs="Arial"/>
                <w:sz w:val="18"/>
              </w:rPr>
              <w:t>GetPM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No</w:t>
            </w:r>
          </w:p>
        </w:tc>
        <w:tc>
          <w:tcPr>
            <w:tcW w:w="1293" w:type="dxa"/>
          </w:tcPr>
          <w:p w:rsidR="00A32210" w:rsidRPr="00760F26" w:rsidRDefault="00A32210" w:rsidP="00A32210">
            <w:pPr>
              <w:rPr>
                <w:szCs w:val="20"/>
              </w:rPr>
            </w:pPr>
            <w:bookmarkStart w:id="465" w:name="OLE_LINK5"/>
            <w:bookmarkStart w:id="466" w:name="OLE_LINK6"/>
            <w:r w:rsidRPr="00760F26">
              <w:rPr>
                <w:szCs w:val="20"/>
              </w:rPr>
              <w:t>Yes</w:t>
            </w:r>
            <w:bookmarkEnd w:id="465"/>
            <w:bookmarkEnd w:id="466"/>
          </w:p>
        </w:tc>
        <w:tc>
          <w:tcPr>
            <w:tcW w:w="1239" w:type="dxa"/>
          </w:tcPr>
          <w:p w:rsidR="00A32210" w:rsidRPr="00760F26" w:rsidRDefault="00A32210" w:rsidP="00A32210">
            <w:pPr>
              <w:rPr>
                <w:szCs w:val="20"/>
              </w:rPr>
            </w:pPr>
            <w:r w:rsidRPr="00760F26">
              <w:rPr>
                <w:szCs w:val="20"/>
              </w:rPr>
              <w:t>No</w:t>
            </w:r>
          </w:p>
        </w:tc>
      </w:tr>
      <w:tr w:rsidR="00A32210" w:rsidRPr="00760F26">
        <w:tc>
          <w:tcPr>
            <w:tcW w:w="1997" w:type="dxa"/>
          </w:tcPr>
          <w:p w:rsidR="00A32210" w:rsidRPr="00760F26" w:rsidRDefault="00A32210" w:rsidP="00A32210">
            <w:pPr>
              <w:rPr>
                <w:rFonts w:cs="Arial"/>
                <w:sz w:val="18"/>
              </w:rPr>
            </w:pPr>
            <w:proofErr w:type="spellStart"/>
            <w:r w:rsidRPr="00760F26">
              <w:rPr>
                <w:rFonts w:cs="Arial"/>
                <w:sz w:val="18"/>
              </w:rPr>
              <w:t>GetHDMaxSequence</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t>handlerId</w:t>
            </w:r>
            <w:proofErr w:type="spellEnd"/>
          </w:p>
          <w:p w:rsidR="00A32210" w:rsidRPr="00760F26" w:rsidRDefault="00A32210" w:rsidP="00A32210">
            <w:pPr>
              <w:numPr>
                <w:ilvl w:val="0"/>
                <w:numId w:val="28"/>
              </w:numPr>
              <w:spacing w:line="240" w:lineRule="auto"/>
              <w:jc w:val="left"/>
              <w:rPr>
                <w:szCs w:val="20"/>
              </w:rPr>
            </w:pPr>
            <w:proofErr w:type="spellStart"/>
            <w:r>
              <w:t>sourceType</w:t>
            </w:r>
            <w:proofErr w:type="spellEnd"/>
          </w:p>
          <w:p w:rsidR="00A32210" w:rsidRPr="00760F26" w:rsidRDefault="00A32210" w:rsidP="00A32210">
            <w:pPr>
              <w:numPr>
                <w:ilvl w:val="0"/>
                <w:numId w:val="28"/>
              </w:numPr>
              <w:spacing w:line="240" w:lineRule="auto"/>
              <w:jc w:val="left"/>
              <w:rPr>
                <w:szCs w:val="20"/>
              </w:rPr>
            </w:pPr>
            <w:proofErr w:type="spellStart"/>
            <w:r>
              <w:t>stateId</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proofErr w:type="spellStart"/>
      <w:r w:rsidRPr="00E86412">
        <w:rPr>
          <w:rFonts w:cs="Arial"/>
          <w:b/>
          <w:sz w:val="18"/>
        </w:rPr>
        <w:t>GetCADataByHandler</w:t>
      </w:r>
      <w:proofErr w:type="spellEnd"/>
      <w:r w:rsidRPr="00E86412">
        <w:rPr>
          <w:rFonts w:cs="Arial"/>
          <w:b/>
          <w:sz w:val="18"/>
        </w:rPr>
        <w:t>:</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CE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67" w:name="OLE_LINK3"/>
      <w:bookmarkStart w:id="468" w:name="OLE_LINK4"/>
      <w:r>
        <w:rPr>
          <w:szCs w:val="20"/>
        </w:rPr>
        <w:t>If a change date is not provided all data for this handler will be returned.</w:t>
      </w:r>
      <w:bookmarkEnd w:id="467"/>
      <w:bookmarkEnd w:id="468"/>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CEDataByState</w:t>
      </w:r>
      <w:proofErr w:type="spellEnd"/>
      <w:r w:rsidRPr="00E86412">
        <w:rPr>
          <w:rFonts w:cs="Arial"/>
          <w:b/>
          <w:sz w:val="18"/>
        </w:rPr>
        <w:t>:</w:t>
      </w:r>
    </w:p>
    <w:p w:rsidR="00A32210" w:rsidRDefault="00A32210" w:rsidP="00A32210">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w:t>
      </w:r>
      <w:r>
        <w:rPr>
          <w:rFonts w:cs="Arial"/>
          <w:b/>
          <w:sz w:val="18"/>
        </w:rPr>
        <w:t>CEEvaluation</w:t>
      </w:r>
      <w:r w:rsidRPr="00E86412">
        <w:rPr>
          <w:rFonts w:cs="Arial"/>
          <w:b/>
          <w:sz w:val="18"/>
        </w:rPr>
        <w:t>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urn compliance monitoring and enforcement data, driven by evaluation data for the specified handler id. Therefore, any enforcements or violations linked to evaluations for this handler that fulfill other provided parameters will be returned. The </w:t>
      </w:r>
      <w:proofErr w:type="spellStart"/>
      <w:r>
        <w:rPr>
          <w:szCs w:val="20"/>
        </w:rPr>
        <w:t>fromDate</w:t>
      </w:r>
      <w:proofErr w:type="spellEnd"/>
      <w:r>
        <w:rPr>
          <w:szCs w:val="20"/>
        </w:rPr>
        <w:t xml:space="preserve"> and </w:t>
      </w:r>
      <w:proofErr w:type="spellStart"/>
      <w:r>
        <w:rPr>
          <w:szCs w:val="20"/>
        </w:rPr>
        <w:t>toDate</w:t>
      </w:r>
      <w:proofErr w:type="spellEnd"/>
      <w:r>
        <w:rPr>
          <w:szCs w:val="20"/>
        </w:rPr>
        <w:t xml:space="preserve"> are compared against the evaluation start date.</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proofErr w:type="spellStart"/>
            <w:r>
              <w:rPr>
                <w:szCs w:val="20"/>
              </w:rPr>
              <w:t>fromDate</w:t>
            </w:r>
            <w:proofErr w:type="spellEnd"/>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proofErr w:type="spellStart"/>
            <w:r>
              <w:rPr>
                <w:szCs w:val="20"/>
              </w:rPr>
              <w:t>toDate</w:t>
            </w:r>
            <w:proofErr w:type="spellEnd"/>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proofErr w:type="spellStart"/>
            <w:r>
              <w:rPr>
                <w:szCs w:val="20"/>
              </w:rPr>
              <w:t>changeDate</w:t>
            </w:r>
            <w:proofErr w:type="spellEnd"/>
          </w:p>
        </w:tc>
        <w:tc>
          <w:tcPr>
            <w:tcW w:w="1440" w:type="dxa"/>
          </w:tcPr>
          <w:p w:rsidR="00A32210" w:rsidRPr="00760F26" w:rsidRDefault="00A32210" w:rsidP="00A32210">
            <w:pPr>
              <w:jc w:val="center"/>
              <w:rPr>
                <w:szCs w:val="20"/>
              </w:rPr>
            </w:pPr>
            <w:r>
              <w:rPr>
                <w:szCs w:val="20"/>
              </w:rPr>
              <w:t>No</w:t>
            </w:r>
          </w:p>
        </w:tc>
      </w:tr>
    </w:tbl>
    <w:p w:rsidR="00A32210" w:rsidRPr="00E86412" w:rsidRDefault="00A32210" w:rsidP="00A32210">
      <w:pPr>
        <w:rPr>
          <w:rFonts w:cs="Arial"/>
          <w:b/>
          <w:sz w:val="18"/>
        </w:rPr>
      </w:pPr>
      <w:proofErr w:type="spellStart"/>
      <w:r w:rsidRPr="00E86412">
        <w:rPr>
          <w:rFonts w:cs="Arial"/>
          <w:b/>
          <w:sz w:val="18"/>
        </w:rPr>
        <w:lastRenderedPageBreak/>
        <w:t>GetFADataByHandler</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FADataByState</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proofErr w:type="spellStart"/>
      <w:r w:rsidRPr="00E86412">
        <w:rPr>
          <w:rFonts w:cs="Arial"/>
          <w:b/>
          <w:sz w:val="18"/>
        </w:rPr>
        <w:t>GetGSDataByHandler</w:t>
      </w:r>
      <w:proofErr w:type="spellEnd"/>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GSDataByState</w:t>
      </w:r>
      <w:proofErr w:type="spellEnd"/>
      <w:r w:rsidRPr="00E86412">
        <w:rPr>
          <w:rFonts w:cs="Arial"/>
          <w:b/>
          <w:sz w:val="18"/>
        </w:rPr>
        <w:t>:</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HDDataByHandler</w:t>
      </w:r>
      <w:proofErr w:type="spellEnd"/>
      <w:r w:rsidRPr="00E86412">
        <w:rPr>
          <w:rFonts w:cs="Arial"/>
          <w:b/>
          <w:sz w:val="18"/>
        </w:rPr>
        <w:t>:</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lastRenderedPageBreak/>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HDDataByState</w:t>
      </w:r>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handlerId</w:t>
            </w:r>
            <w:proofErr w:type="spellEnd"/>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changeDate</w:t>
            </w:r>
            <w:proofErr w:type="spellEnd"/>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PMDataByState</w:t>
      </w:r>
      <w:proofErr w:type="spellEnd"/>
      <w:r w:rsidRPr="007042EC">
        <w:rPr>
          <w:rFonts w:cs="Arial"/>
          <w:b/>
          <w:sz w:val="18"/>
        </w:rPr>
        <w:t>:</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proofErr w:type="spellStart"/>
      <w:r w:rsidRPr="007042EC">
        <w:rPr>
          <w:rFonts w:cs="Arial"/>
          <w:b/>
          <w:sz w:val="18"/>
        </w:rPr>
        <w:t>GetHDMaxSequence</w:t>
      </w:r>
      <w:proofErr w:type="spellEnd"/>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tateId</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 w:rsidR="00A32210" w:rsidRPr="00760F26" w:rsidRDefault="00A32210" w:rsidP="00A32210"/>
    <w:sectPr w:rsidR="00A32210" w:rsidRPr="00760F26" w:rsidSect="00A32210">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2E5D" w:rsidRDefault="00E32E5D">
      <w:r>
        <w:separator/>
      </w:r>
    </w:p>
  </w:endnote>
  <w:endnote w:type="continuationSeparator" w:id="0">
    <w:p w:rsidR="00E32E5D" w:rsidRDefault="00E32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Default="00B74B12" w:rsidP="00A32210">
    <w:pPr>
      <w:framePr w:wrap="around" w:vAnchor="text" w:hAnchor="margin" w:xAlign="right" w:y="1"/>
    </w:pPr>
    <w:r>
      <w:fldChar w:fldCharType="begin"/>
    </w:r>
    <w:r>
      <w:instrText xml:space="preserve">PAGE  </w:instrText>
    </w:r>
    <w:r>
      <w:fldChar w:fldCharType="end"/>
    </w:r>
  </w:p>
  <w:p w:rsidR="00B74B12" w:rsidRDefault="00B74B12"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Default="00B74B12" w:rsidP="00A32210">
    <w:pPr>
      <w:framePr w:wrap="around" w:vAnchor="text" w:hAnchor="margin" w:xAlign="right" w:y="1"/>
    </w:pPr>
    <w:r>
      <w:t xml:space="preserve">Page </w:t>
    </w:r>
    <w:r>
      <w:fldChar w:fldCharType="begin"/>
    </w:r>
    <w:r>
      <w:instrText xml:space="preserve">PAGE  </w:instrText>
    </w:r>
    <w:r>
      <w:fldChar w:fldCharType="separate"/>
    </w:r>
    <w:r w:rsidR="00057710">
      <w:rPr>
        <w:noProof/>
      </w:rPr>
      <w:t>iii</w:t>
    </w:r>
    <w:r>
      <w:fldChar w:fldCharType="end"/>
    </w:r>
  </w:p>
  <w:p w:rsidR="00B74B12" w:rsidRDefault="00B74B12"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Default="00B74B12" w:rsidP="00A32210">
    <w:pPr>
      <w:framePr w:wrap="around" w:vAnchor="text" w:hAnchor="margin" w:xAlign="right" w:y="1"/>
    </w:pPr>
    <w:r>
      <w:fldChar w:fldCharType="begin"/>
    </w:r>
    <w:r>
      <w:instrText xml:space="preserve">PAGE  </w:instrText>
    </w:r>
    <w:r>
      <w:fldChar w:fldCharType="separate"/>
    </w:r>
    <w:r w:rsidR="00057710">
      <w:rPr>
        <w:noProof/>
      </w:rPr>
      <w:t>20</w:t>
    </w:r>
    <w:r>
      <w:fldChar w:fldCharType="end"/>
    </w:r>
  </w:p>
  <w:p w:rsidR="00B74B12" w:rsidRDefault="00B74B12" w:rsidP="00A32210">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Default="00B74B12" w:rsidP="00A32210">
    <w:pPr>
      <w:framePr w:wrap="around" w:vAnchor="text" w:hAnchor="margin" w:xAlign="right" w:y="1"/>
    </w:pPr>
    <w:r>
      <w:fldChar w:fldCharType="begin"/>
    </w:r>
    <w:r>
      <w:instrText xml:space="preserve">PAGE  </w:instrText>
    </w:r>
    <w:r>
      <w:fldChar w:fldCharType="separate"/>
    </w:r>
    <w:r w:rsidR="00057710">
      <w:rPr>
        <w:noProof/>
      </w:rPr>
      <w:t>40</w:t>
    </w:r>
    <w:r>
      <w:fldChar w:fldCharType="end"/>
    </w:r>
  </w:p>
  <w:p w:rsidR="00B74B12" w:rsidRDefault="00B74B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2E5D" w:rsidRDefault="00E32E5D">
      <w:r>
        <w:separator/>
      </w:r>
    </w:p>
  </w:footnote>
  <w:footnote w:type="continuationSeparator" w:id="0">
    <w:p w:rsidR="00E32E5D" w:rsidRDefault="00E32E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Pr="00A056DA" w:rsidRDefault="00B74B12">
    <w:pPr>
      <w:rPr>
        <w:rFonts w:cs="Arial"/>
        <w:i/>
        <w:szCs w:val="20"/>
      </w:rPr>
    </w:pPr>
    <w:r>
      <w:rPr>
        <w:rFonts w:cs="Arial"/>
        <w:i/>
        <w:szCs w:val="20"/>
      </w:rPr>
      <w:t>RCRAInfo Network Exchange FCD</w:t>
    </w:r>
  </w:p>
  <w:p w:rsidR="00B74B12" w:rsidRDefault="00B74B12">
    <w:pPr>
      <w:rPr>
        <w:rFonts w:cs="Arial"/>
        <w:szCs w:val="20"/>
      </w:rPr>
    </w:pPr>
    <w:r>
      <w:rPr>
        <w:rFonts w:cs="Arial"/>
        <w:szCs w:val="20"/>
      </w:rPr>
      <w:t>07/25/2017</w:t>
    </w:r>
  </w:p>
  <w:p w:rsidR="00B74B12" w:rsidRPr="00A056DA" w:rsidRDefault="00B74B12">
    <w:pPr>
      <w:rPr>
        <w:rFonts w:cs="Arial"/>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Pr="00A056DA" w:rsidRDefault="00B74B12">
    <w:pPr>
      <w:rPr>
        <w:rFonts w:cs="Arial"/>
        <w:i/>
        <w:szCs w:val="20"/>
      </w:rPr>
    </w:pPr>
    <w:r>
      <w:rPr>
        <w:rFonts w:cs="Arial"/>
        <w:i/>
        <w:szCs w:val="20"/>
      </w:rPr>
      <w:t>RCRAInfo Network Exchange FCD</w:t>
    </w:r>
  </w:p>
  <w:p w:rsidR="00B74B12" w:rsidRDefault="00B74B12">
    <w:pPr>
      <w:rPr>
        <w:rFonts w:cs="Arial"/>
        <w:szCs w:val="20"/>
      </w:rPr>
    </w:pPr>
    <w:r>
      <w:rPr>
        <w:rFonts w:cs="Arial"/>
        <w:szCs w:val="20"/>
      </w:rPr>
      <w:t>07/25/2017</w:t>
    </w:r>
  </w:p>
  <w:p w:rsidR="00B74B12" w:rsidRPr="00A056DA" w:rsidRDefault="00B74B12">
    <w:pPr>
      <w:rPr>
        <w:rFonts w:cs="Arial"/>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12" w:rsidRPr="00A056DA" w:rsidRDefault="00B74B12" w:rsidP="00A32210">
    <w:pPr>
      <w:rPr>
        <w:rFonts w:cs="Arial"/>
        <w:i/>
        <w:szCs w:val="20"/>
      </w:rPr>
    </w:pPr>
    <w:r>
      <w:rPr>
        <w:rFonts w:cs="Arial"/>
        <w:i/>
        <w:szCs w:val="20"/>
      </w:rPr>
      <w:t>RCRAInfo Network Exchange FCD</w:t>
    </w:r>
  </w:p>
  <w:p w:rsidR="00B74B12" w:rsidRDefault="00B74B12" w:rsidP="00A32210">
    <w:pPr>
      <w:rPr>
        <w:rFonts w:cs="Arial"/>
        <w:szCs w:val="20"/>
      </w:rPr>
    </w:pPr>
    <w:r>
      <w:rPr>
        <w:rFonts w:cs="Arial"/>
        <w:szCs w:val="20"/>
      </w:rPr>
      <w:t>09/21/20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C47"/>
    <w:rsid w:val="000071A2"/>
    <w:rsid w:val="00043DC1"/>
    <w:rsid w:val="00057710"/>
    <w:rsid w:val="000625BC"/>
    <w:rsid w:val="001366CC"/>
    <w:rsid w:val="0017048C"/>
    <w:rsid w:val="00394E9C"/>
    <w:rsid w:val="003E7695"/>
    <w:rsid w:val="0044147F"/>
    <w:rsid w:val="004C6F75"/>
    <w:rsid w:val="004E2B38"/>
    <w:rsid w:val="004F7722"/>
    <w:rsid w:val="005C2916"/>
    <w:rsid w:val="005E3818"/>
    <w:rsid w:val="00765D25"/>
    <w:rsid w:val="00780FBE"/>
    <w:rsid w:val="007827C5"/>
    <w:rsid w:val="0083019A"/>
    <w:rsid w:val="00841C29"/>
    <w:rsid w:val="009975D4"/>
    <w:rsid w:val="009D2994"/>
    <w:rsid w:val="009E6115"/>
    <w:rsid w:val="00A32210"/>
    <w:rsid w:val="00A81862"/>
    <w:rsid w:val="00A9752C"/>
    <w:rsid w:val="00B74B12"/>
    <w:rsid w:val="00BD76E5"/>
    <w:rsid w:val="00C023F2"/>
    <w:rsid w:val="00C35ECB"/>
    <w:rsid w:val="00CB664A"/>
    <w:rsid w:val="00CC3079"/>
    <w:rsid w:val="00CE5C47"/>
    <w:rsid w:val="00CE6101"/>
    <w:rsid w:val="00D816E8"/>
    <w:rsid w:val="00DB11E7"/>
    <w:rsid w:val="00E232CF"/>
    <w:rsid w:val="00E32E5D"/>
    <w:rsid w:val="00E36B49"/>
    <w:rsid w:val="00E91687"/>
    <w:rsid w:val="00F13A65"/>
    <w:rsid w:val="00FD6D7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C4C1CF"/>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872253"/>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exchangenetwork.net/exchanges/waste/rcra.htm" TargetMode="External"/><Relationship Id="rId18" Type="http://schemas.openxmlformats.org/officeDocument/2006/relationships/hyperlink" Target="mailto:Joe@deq.statex.gov"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www.exchangenetwork.net" TargetMode="External"/><Relationship Id="rId17" Type="http://schemas.openxmlformats.org/officeDocument/2006/relationships/hyperlink" Target="mailto:Joe@deq.statex.gov" TargetMode="External"/><Relationship Id="rId25" Type="http://schemas.openxmlformats.org/officeDocument/2006/relationships/image" Target="media/image4.emf"/><Relationship Id="rId33" Type="http://schemas.openxmlformats.org/officeDocument/2006/relationships/image" Target="media/image7.png"/><Relationship Id="rId38" Type="http://schemas.openxmlformats.org/officeDocument/2006/relationships/hyperlink" Target="http://www.exchangenetwork.net/exchanges/waste/rcra.htm" TargetMode="External"/><Relationship Id="rId2" Type="http://schemas.openxmlformats.org/officeDocument/2006/relationships/styles" Target="styles.xml"/><Relationship Id="rId16" Type="http://schemas.openxmlformats.org/officeDocument/2006/relationships/hyperlink" Target="mailto:Joe@deq.statex.gov" TargetMode="External"/><Relationship Id="rId20" Type="http://schemas.openxmlformats.org/officeDocument/2006/relationships/image" Target="media/image2.emf"/><Relationship Id="rId29" Type="http://schemas.openxmlformats.org/officeDocument/2006/relationships/header" Target="header2.xm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in.jianchu@epa.gov" TargetMode="External"/><Relationship Id="rId24" Type="http://schemas.openxmlformats.org/officeDocument/2006/relationships/oleObject" Target="embeddings/oleObject2.bin"/><Relationship Id="rId32" Type="http://schemas.openxmlformats.org/officeDocument/2006/relationships/image" Target="media/image6.png"/><Relationship Id="rId37" Type="http://schemas.openxmlformats.org/officeDocument/2006/relationships/hyperlink" Target="http://www.epa.gov/cdx/rcraft/V3%20Translator%20Guide%20-%20Current.pdf" TargetMode="External"/><Relationship Id="rId40"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hyperlink" Target="http://test.epacdxnode.net/faq/ch03s12.html" TargetMode="External"/><Relationship Id="rId23" Type="http://schemas.openxmlformats.org/officeDocument/2006/relationships/image" Target="media/image3.emf"/><Relationship Id="rId28" Type="http://schemas.openxmlformats.org/officeDocument/2006/relationships/hyperlink" Target="http://www.exchangenetwork.net/exchanges/waste/rcra.htm" TargetMode="External"/><Relationship Id="rId36" Type="http://schemas.openxmlformats.org/officeDocument/2006/relationships/image" Target="media/image10.png"/><Relationship Id="rId10" Type="http://schemas.openxmlformats.org/officeDocument/2006/relationships/image" Target="media/image1.jpeg"/><Relationship Id="rId19" Type="http://schemas.openxmlformats.org/officeDocument/2006/relationships/hyperlink" Target="mailto:Joe@deq.statex.gov" TargetMode="External"/><Relationship Id="rId31"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s://test.epacdxnode.net/ExchangeNetworkDocument.xsd" TargetMode="External"/><Relationship Id="rId22" Type="http://schemas.openxmlformats.org/officeDocument/2006/relationships/hyperlink" Target="http://www.exchangenetwork.net/exchanges/waste/rcra.htm" TargetMode="External"/><Relationship Id="rId27" Type="http://schemas.openxmlformats.org/officeDocument/2006/relationships/hyperlink" Target="http://www.exchangenetwork.net/exchanges/waste/rcra.htm" TargetMode="External"/><Relationship Id="rId30" Type="http://schemas.openxmlformats.org/officeDocument/2006/relationships/footer" Target="footer3.xml"/><Relationship Id="rId35"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4</Pages>
  <Words>9389</Words>
  <Characters>5352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RCRAInfo Flow Configuration Document</vt:lpstr>
    </vt:vector>
  </TitlesOfParts>
  <Company>U.S. EPA</Company>
  <LinksUpToDate>false</LinksUpToDate>
  <CharactersWithSpaces>62785</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2</cp:revision>
  <cp:lastPrinted>2009-11-05T15:24:00Z</cp:lastPrinted>
  <dcterms:created xsi:type="dcterms:W3CDTF">2017-10-05T16:15:00Z</dcterms:created>
  <dcterms:modified xsi:type="dcterms:W3CDTF">2017-10-05T16:15:00Z</dcterms:modified>
</cp:coreProperties>
</file>